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68" r:id="rId3"/>
    <p:sldId id="257" r:id="rId4"/>
    <p:sldId id="258" r:id="rId5"/>
    <p:sldId id="259" r:id="rId6"/>
    <p:sldId id="260" r:id="rId7"/>
    <p:sldId id="261" r:id="rId8"/>
    <p:sldId id="267" r:id="rId9"/>
    <p:sldId id="262" r:id="rId10"/>
    <p:sldId id="263" r:id="rId11"/>
    <p:sldId id="264" r:id="rId12"/>
    <p:sldId id="265" r:id="rId13"/>
    <p:sldId id="266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074" autoAdjust="0"/>
  </p:normalViewPr>
  <p:slideViewPr>
    <p:cSldViewPr snapToGrid="0">
      <p:cViewPr varScale="1">
        <p:scale>
          <a:sx n="75" d="100"/>
          <a:sy n="75" d="100"/>
        </p:scale>
        <p:origin x="989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B29234-BD62-4141-B559-61B7C8C75D5B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8137DD-E4F4-45FC-AC1C-9CA8FF2B54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19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网络的</a:t>
            </a:r>
            <a:r>
              <a:rPr lang="en-US" altLang="zh-CN" dirty="0"/>
              <a:t>ID</a:t>
            </a:r>
            <a:r>
              <a:rPr lang="zh-CN" altLang="en-US" dirty="0"/>
              <a:t>相同，代表设备在一个网络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392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0024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4316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598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6324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305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8137DD-E4F4-45FC-AC1C-9CA8FF2B54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046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675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713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107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0598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708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351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1300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962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638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221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5600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E4B9E0-342D-4B7F-BB79-0F2DAA800DCD}" type="datetimeFigureOut">
              <a:rPr lang="zh-CN" altLang="en-US" smtClean="0"/>
              <a:t>2018/10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21B23E-48F1-46CB-88C1-3E2FC68DF5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53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+mn-lt"/>
                <a:ea typeface="+mn-ea"/>
                <a:cs typeface="+mn-cs"/>
              </a:rPr>
              <a:t>实验三 子网划分和</a:t>
            </a:r>
            <a:r>
              <a:rPr lang="en-US" altLang="zh-CN" sz="3600" dirty="0">
                <a:latin typeface="+mn-lt"/>
                <a:ea typeface="+mn-ea"/>
                <a:cs typeface="+mn-cs"/>
              </a:rPr>
              <a:t>NAT</a:t>
            </a:r>
            <a:r>
              <a:rPr lang="zh-CN" altLang="en-US" sz="3600" dirty="0">
                <a:latin typeface="+mn-lt"/>
                <a:ea typeface="+mn-ea"/>
                <a:cs typeface="+mn-cs"/>
              </a:rPr>
              <a:t>配置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558777"/>
            <a:ext cx="6858000" cy="2046707"/>
          </a:xfrm>
        </p:spPr>
        <p:txBody>
          <a:bodyPr>
            <a:noAutofit/>
          </a:bodyPr>
          <a:lstStyle/>
          <a:p>
            <a:pPr algn="r"/>
            <a:endParaRPr lang="en-US" altLang="zh-CN" sz="2000" dirty="0"/>
          </a:p>
          <a:p>
            <a:pPr algn="r"/>
            <a:endParaRPr lang="en-US" altLang="zh-CN" sz="2000" dirty="0"/>
          </a:p>
          <a:p>
            <a:r>
              <a:rPr lang="zh-CN" altLang="en-US" sz="2000" dirty="0"/>
              <a:t>何昕</a:t>
            </a:r>
            <a:endParaRPr lang="en-US" altLang="zh-CN" sz="2000" dirty="0"/>
          </a:p>
          <a:p>
            <a:r>
              <a:rPr lang="en-US" altLang="zh-CN" sz="2000" dirty="0"/>
              <a:t>2018.10.18</a:t>
            </a:r>
          </a:p>
        </p:txBody>
      </p:sp>
    </p:spTree>
    <p:extLst>
      <p:ext uri="{BB962C8B-B14F-4D97-AF65-F5344CB8AC3E}">
        <p14:creationId xmlns:p14="http://schemas.microsoft.com/office/powerpoint/2010/main" val="29938985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个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en-US" altLang="zh-CN" dirty="0"/>
              <a:t>IP</a:t>
            </a:r>
            <a:r>
              <a:rPr lang="zh-CN" altLang="en-US" dirty="0"/>
              <a:t>地址分配与设置</a:t>
            </a:r>
            <a:r>
              <a:rPr lang="en-US" altLang="zh-CN" dirty="0"/>
              <a:t>(</a:t>
            </a:r>
            <a:r>
              <a:rPr lang="zh-CN" altLang="en-US" dirty="0"/>
              <a:t>子网内连通</a:t>
            </a:r>
            <a:r>
              <a:rPr lang="en-US" altLang="zh-CN" dirty="0"/>
              <a:t>)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路由器允许转发</a:t>
            </a:r>
            <a:r>
              <a:rPr lang="en-US" altLang="zh-CN" dirty="0"/>
              <a:t>(</a:t>
            </a:r>
            <a:r>
              <a:rPr lang="zh-CN" altLang="en-US" dirty="0"/>
              <a:t>此时，左边全部连通，右边全部连通，两边不连通</a:t>
            </a:r>
            <a:r>
              <a:rPr lang="en-US" altLang="zh-CN" dirty="0"/>
              <a:t>)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路由表设置</a:t>
            </a:r>
            <a:r>
              <a:rPr lang="en-US" altLang="zh-CN" dirty="0"/>
              <a:t>(</a:t>
            </a:r>
            <a:r>
              <a:rPr lang="zh-CN" altLang="en-US" dirty="0"/>
              <a:t>全部连通</a:t>
            </a:r>
            <a:r>
              <a:rPr lang="en-US" altLang="zh-CN" dirty="0"/>
              <a:t>)</a:t>
            </a:r>
          </a:p>
          <a:p>
            <a:pPr>
              <a:spcAft>
                <a:spcPts val="1200"/>
              </a:spcAft>
            </a:pPr>
            <a:r>
              <a:rPr lang="en-US" altLang="zh-CN" dirty="0"/>
              <a:t>PC0</a:t>
            </a:r>
            <a:r>
              <a:rPr lang="zh-CN" altLang="en-US" dirty="0"/>
              <a:t>、</a:t>
            </a:r>
            <a:r>
              <a:rPr lang="en-US" altLang="zh-CN" dirty="0"/>
              <a:t>PC2</a:t>
            </a:r>
            <a:r>
              <a:rPr lang="zh-CN" altLang="en-US" dirty="0"/>
              <a:t>、</a:t>
            </a:r>
            <a:r>
              <a:rPr lang="en-US" altLang="zh-CN" dirty="0"/>
              <a:t>PC3</a:t>
            </a:r>
            <a:r>
              <a:rPr lang="zh-CN" altLang="en-US" dirty="0"/>
              <a:t>相互</a:t>
            </a:r>
            <a:r>
              <a:rPr lang="en-US" altLang="zh-CN" dirty="0"/>
              <a:t>ping</a:t>
            </a:r>
            <a:r>
              <a:rPr lang="zh-CN" altLang="en-US" dirty="0"/>
              <a:t>，记录现象</a:t>
            </a:r>
          </a:p>
        </p:txBody>
      </p:sp>
    </p:spTree>
    <p:extLst>
      <p:ext uri="{BB962C8B-B14F-4D97-AF65-F5344CB8AC3E}">
        <p14:creationId xmlns:p14="http://schemas.microsoft.com/office/powerpoint/2010/main" val="11403156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NAT</a:t>
            </a:r>
            <a:r>
              <a:rPr lang="zh-CN" altLang="en-US" dirty="0"/>
              <a:t>设置</a:t>
            </a: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35" y="1825625"/>
            <a:ext cx="7372330" cy="4351338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H="1">
            <a:off x="3147021" y="1387846"/>
            <a:ext cx="1011874" cy="93296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4107837" y="1129599"/>
            <a:ext cx="1128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NAT</a:t>
            </a:r>
            <a:r>
              <a:rPr lang="zh-CN" altLang="en-US" dirty="0">
                <a:solidFill>
                  <a:srgbClr val="FF0000"/>
                </a:solidFill>
              </a:rPr>
              <a:t>设置</a:t>
            </a:r>
          </a:p>
        </p:txBody>
      </p:sp>
      <p:sp>
        <p:nvSpPr>
          <p:cNvPr id="9" name="任意多边形: 形状 8"/>
          <p:cNvSpPr/>
          <p:nvPr/>
        </p:nvSpPr>
        <p:spPr>
          <a:xfrm>
            <a:off x="696018" y="2019107"/>
            <a:ext cx="4149838" cy="4316710"/>
          </a:xfrm>
          <a:custGeom>
            <a:avLst/>
            <a:gdLst>
              <a:gd name="connsiteX0" fmla="*/ 3964173 w 4149838"/>
              <a:gd name="connsiteY0" fmla="*/ 3977872 h 4316710"/>
              <a:gd name="connsiteX1" fmla="*/ 3964173 w 4149838"/>
              <a:gd name="connsiteY1" fmla="*/ 3977872 h 4316710"/>
              <a:gd name="connsiteX2" fmla="*/ 3992023 w 4149838"/>
              <a:gd name="connsiteY2" fmla="*/ 3940739 h 4316710"/>
              <a:gd name="connsiteX3" fmla="*/ 3996664 w 4149838"/>
              <a:gd name="connsiteY3" fmla="*/ 3917531 h 4316710"/>
              <a:gd name="connsiteX4" fmla="*/ 4019872 w 4149838"/>
              <a:gd name="connsiteY4" fmla="*/ 3889681 h 4316710"/>
              <a:gd name="connsiteX5" fmla="*/ 4033797 w 4149838"/>
              <a:gd name="connsiteY5" fmla="*/ 3857189 h 4316710"/>
              <a:gd name="connsiteX6" fmla="*/ 4057005 w 4149838"/>
              <a:gd name="connsiteY6" fmla="*/ 3824698 h 4316710"/>
              <a:gd name="connsiteX7" fmla="*/ 4103422 w 4149838"/>
              <a:gd name="connsiteY7" fmla="*/ 3717941 h 4316710"/>
              <a:gd name="connsiteX8" fmla="*/ 4112705 w 4149838"/>
              <a:gd name="connsiteY8" fmla="*/ 3666883 h 4316710"/>
              <a:gd name="connsiteX9" fmla="*/ 4131271 w 4149838"/>
              <a:gd name="connsiteY9" fmla="*/ 3499784 h 4316710"/>
              <a:gd name="connsiteX10" fmla="*/ 4149838 w 4149838"/>
              <a:gd name="connsiteY10" fmla="*/ 3425518 h 4316710"/>
              <a:gd name="connsiteX11" fmla="*/ 4135913 w 4149838"/>
              <a:gd name="connsiteY11" fmla="*/ 2905656 h 4316710"/>
              <a:gd name="connsiteX12" fmla="*/ 4126630 w 4149838"/>
              <a:gd name="connsiteY12" fmla="*/ 2817466 h 4316710"/>
              <a:gd name="connsiteX13" fmla="*/ 4098780 w 4149838"/>
              <a:gd name="connsiteY13" fmla="*/ 2715350 h 4316710"/>
              <a:gd name="connsiteX14" fmla="*/ 4084855 w 4149838"/>
              <a:gd name="connsiteY14" fmla="*/ 2627159 h 4316710"/>
              <a:gd name="connsiteX15" fmla="*/ 4047722 w 4149838"/>
              <a:gd name="connsiteY15" fmla="*/ 2460061 h 4316710"/>
              <a:gd name="connsiteX16" fmla="*/ 4010589 w 4149838"/>
              <a:gd name="connsiteY16" fmla="*/ 2292962 h 4316710"/>
              <a:gd name="connsiteX17" fmla="*/ 4001306 w 4149838"/>
              <a:gd name="connsiteY17" fmla="*/ 2218696 h 4316710"/>
              <a:gd name="connsiteX18" fmla="*/ 3987381 w 4149838"/>
              <a:gd name="connsiteY18" fmla="*/ 2121222 h 4316710"/>
              <a:gd name="connsiteX19" fmla="*/ 3978098 w 4149838"/>
              <a:gd name="connsiteY19" fmla="*/ 2042314 h 4316710"/>
              <a:gd name="connsiteX20" fmla="*/ 3931681 w 4149838"/>
              <a:gd name="connsiteY20" fmla="*/ 1842724 h 4316710"/>
              <a:gd name="connsiteX21" fmla="*/ 3917757 w 4149838"/>
              <a:gd name="connsiteY21" fmla="*/ 1754534 h 4316710"/>
              <a:gd name="connsiteX22" fmla="*/ 3899190 w 4149838"/>
              <a:gd name="connsiteY22" fmla="*/ 1675626 h 4316710"/>
              <a:gd name="connsiteX23" fmla="*/ 3889907 w 4149838"/>
              <a:gd name="connsiteY23" fmla="*/ 1601360 h 4316710"/>
              <a:gd name="connsiteX24" fmla="*/ 3852774 w 4149838"/>
              <a:gd name="connsiteY24" fmla="*/ 1522452 h 4316710"/>
              <a:gd name="connsiteX25" fmla="*/ 3843491 w 4149838"/>
              <a:gd name="connsiteY25" fmla="*/ 1457470 h 4316710"/>
              <a:gd name="connsiteX26" fmla="*/ 3806358 w 4149838"/>
              <a:gd name="connsiteY26" fmla="*/ 1401770 h 4316710"/>
              <a:gd name="connsiteX27" fmla="*/ 3787791 w 4149838"/>
              <a:gd name="connsiteY27" fmla="*/ 1359996 h 4316710"/>
              <a:gd name="connsiteX28" fmla="*/ 3764583 w 4149838"/>
              <a:gd name="connsiteY28" fmla="*/ 1318221 h 4316710"/>
              <a:gd name="connsiteX29" fmla="*/ 3718167 w 4149838"/>
              <a:gd name="connsiteY29" fmla="*/ 1220747 h 4316710"/>
              <a:gd name="connsiteX30" fmla="*/ 3708884 w 4149838"/>
              <a:gd name="connsiteY30" fmla="*/ 1178972 h 4316710"/>
              <a:gd name="connsiteX31" fmla="*/ 3685675 w 4149838"/>
              <a:gd name="connsiteY31" fmla="*/ 1137198 h 4316710"/>
              <a:gd name="connsiteX32" fmla="*/ 3643901 w 4149838"/>
              <a:gd name="connsiteY32" fmla="*/ 1035082 h 4316710"/>
              <a:gd name="connsiteX33" fmla="*/ 3606768 w 4149838"/>
              <a:gd name="connsiteY33" fmla="*/ 974741 h 4316710"/>
              <a:gd name="connsiteX34" fmla="*/ 3578918 w 4149838"/>
              <a:gd name="connsiteY34" fmla="*/ 932966 h 4316710"/>
              <a:gd name="connsiteX35" fmla="*/ 3555710 w 4149838"/>
              <a:gd name="connsiteY35" fmla="*/ 886550 h 4316710"/>
              <a:gd name="connsiteX36" fmla="*/ 3518577 w 4149838"/>
              <a:gd name="connsiteY36" fmla="*/ 844775 h 4316710"/>
              <a:gd name="connsiteX37" fmla="*/ 3467519 w 4149838"/>
              <a:gd name="connsiteY37" fmla="*/ 756584 h 4316710"/>
              <a:gd name="connsiteX38" fmla="*/ 3411820 w 4149838"/>
              <a:gd name="connsiteY38" fmla="*/ 649827 h 4316710"/>
              <a:gd name="connsiteX39" fmla="*/ 3351478 w 4149838"/>
              <a:gd name="connsiteY39" fmla="*/ 575561 h 4316710"/>
              <a:gd name="connsiteX40" fmla="*/ 3337554 w 4149838"/>
              <a:gd name="connsiteY40" fmla="*/ 543070 h 4316710"/>
              <a:gd name="connsiteX41" fmla="*/ 3291137 w 4149838"/>
              <a:gd name="connsiteY41" fmla="*/ 468804 h 4316710"/>
              <a:gd name="connsiteX42" fmla="*/ 3277212 w 4149838"/>
              <a:gd name="connsiteY42" fmla="*/ 450237 h 4316710"/>
              <a:gd name="connsiteX43" fmla="*/ 3230796 w 4149838"/>
              <a:gd name="connsiteY43" fmla="*/ 385254 h 4316710"/>
              <a:gd name="connsiteX44" fmla="*/ 3133322 w 4149838"/>
              <a:gd name="connsiteY44" fmla="*/ 264572 h 4316710"/>
              <a:gd name="connsiteX45" fmla="*/ 3077623 w 4149838"/>
              <a:gd name="connsiteY45" fmla="*/ 199589 h 4316710"/>
              <a:gd name="connsiteX46" fmla="*/ 3063698 w 4149838"/>
              <a:gd name="connsiteY46" fmla="*/ 185665 h 4316710"/>
              <a:gd name="connsiteX47" fmla="*/ 3031206 w 4149838"/>
              <a:gd name="connsiteY47" fmla="*/ 157815 h 4316710"/>
              <a:gd name="connsiteX48" fmla="*/ 3012640 w 4149838"/>
              <a:gd name="connsiteY48" fmla="*/ 143890 h 4316710"/>
              <a:gd name="connsiteX49" fmla="*/ 2998715 w 4149838"/>
              <a:gd name="connsiteY49" fmla="*/ 129965 h 4316710"/>
              <a:gd name="connsiteX50" fmla="*/ 2956940 w 4149838"/>
              <a:gd name="connsiteY50" fmla="*/ 111399 h 4316710"/>
              <a:gd name="connsiteX51" fmla="*/ 2943016 w 4149838"/>
              <a:gd name="connsiteY51" fmla="*/ 97474 h 4316710"/>
              <a:gd name="connsiteX52" fmla="*/ 2924449 w 4149838"/>
              <a:gd name="connsiteY52" fmla="*/ 88190 h 4316710"/>
              <a:gd name="connsiteX53" fmla="*/ 2873391 w 4149838"/>
              <a:gd name="connsiteY53" fmla="*/ 69624 h 4316710"/>
              <a:gd name="connsiteX54" fmla="*/ 2840900 w 4149838"/>
              <a:gd name="connsiteY54" fmla="*/ 55699 h 4316710"/>
              <a:gd name="connsiteX55" fmla="*/ 2720218 w 4149838"/>
              <a:gd name="connsiteY55" fmla="*/ 23208 h 4316710"/>
              <a:gd name="connsiteX56" fmla="*/ 2683085 w 4149838"/>
              <a:gd name="connsiteY56" fmla="*/ 13924 h 4316710"/>
              <a:gd name="connsiteX57" fmla="*/ 2590252 w 4149838"/>
              <a:gd name="connsiteY57" fmla="*/ 0 h 4316710"/>
              <a:gd name="connsiteX58" fmla="*/ 1583020 w 4149838"/>
              <a:gd name="connsiteY58" fmla="*/ 13924 h 4316710"/>
              <a:gd name="connsiteX59" fmla="*/ 1541245 w 4149838"/>
              <a:gd name="connsiteY59" fmla="*/ 46416 h 4316710"/>
              <a:gd name="connsiteX60" fmla="*/ 1494829 w 4149838"/>
              <a:gd name="connsiteY60" fmla="*/ 83549 h 4316710"/>
              <a:gd name="connsiteX61" fmla="*/ 1383430 w 4149838"/>
              <a:gd name="connsiteY61" fmla="*/ 157815 h 4316710"/>
              <a:gd name="connsiteX62" fmla="*/ 1350938 w 4149838"/>
              <a:gd name="connsiteY62" fmla="*/ 181023 h 4316710"/>
              <a:gd name="connsiteX63" fmla="*/ 1216331 w 4149838"/>
              <a:gd name="connsiteY63" fmla="*/ 278497 h 4316710"/>
              <a:gd name="connsiteX64" fmla="*/ 1160632 w 4149838"/>
              <a:gd name="connsiteY64" fmla="*/ 315630 h 4316710"/>
              <a:gd name="connsiteX65" fmla="*/ 1035308 w 4149838"/>
              <a:gd name="connsiteY65" fmla="*/ 413104 h 4316710"/>
              <a:gd name="connsiteX66" fmla="*/ 933192 w 4149838"/>
              <a:gd name="connsiteY66" fmla="*/ 496653 h 4316710"/>
              <a:gd name="connsiteX67" fmla="*/ 872851 w 4149838"/>
              <a:gd name="connsiteY67" fmla="*/ 570919 h 4316710"/>
              <a:gd name="connsiteX68" fmla="*/ 775377 w 4149838"/>
              <a:gd name="connsiteY68" fmla="*/ 714810 h 4316710"/>
              <a:gd name="connsiteX69" fmla="*/ 756810 w 4149838"/>
              <a:gd name="connsiteY69" fmla="*/ 756584 h 4316710"/>
              <a:gd name="connsiteX70" fmla="*/ 691828 w 4149838"/>
              <a:gd name="connsiteY70" fmla="*/ 881908 h 4316710"/>
              <a:gd name="connsiteX71" fmla="*/ 654695 w 4149838"/>
              <a:gd name="connsiteY71" fmla="*/ 946891 h 4316710"/>
              <a:gd name="connsiteX72" fmla="*/ 612920 w 4149838"/>
              <a:gd name="connsiteY72" fmla="*/ 1016515 h 4316710"/>
              <a:gd name="connsiteX73" fmla="*/ 585070 w 4149838"/>
              <a:gd name="connsiteY73" fmla="*/ 1081498 h 4316710"/>
              <a:gd name="connsiteX74" fmla="*/ 538654 w 4149838"/>
              <a:gd name="connsiteY74" fmla="*/ 1151122 h 4316710"/>
              <a:gd name="connsiteX75" fmla="*/ 422613 w 4149838"/>
              <a:gd name="connsiteY75" fmla="*/ 1364637 h 4316710"/>
              <a:gd name="connsiteX76" fmla="*/ 394764 w 4149838"/>
              <a:gd name="connsiteY76" fmla="*/ 1429620 h 4316710"/>
              <a:gd name="connsiteX77" fmla="*/ 315856 w 4149838"/>
              <a:gd name="connsiteY77" fmla="*/ 1587435 h 4316710"/>
              <a:gd name="connsiteX78" fmla="*/ 269440 w 4149838"/>
              <a:gd name="connsiteY78" fmla="*/ 1717401 h 4316710"/>
              <a:gd name="connsiteX79" fmla="*/ 204457 w 4149838"/>
              <a:gd name="connsiteY79" fmla="*/ 1819516 h 4316710"/>
              <a:gd name="connsiteX80" fmla="*/ 32717 w 4149838"/>
              <a:gd name="connsiteY80" fmla="*/ 2255829 h 4316710"/>
              <a:gd name="connsiteX81" fmla="*/ 226 w 4149838"/>
              <a:gd name="connsiteY81" fmla="*/ 2450777 h 4316710"/>
              <a:gd name="connsiteX82" fmla="*/ 9509 w 4149838"/>
              <a:gd name="connsiteY82" fmla="*/ 3068113 h 4316710"/>
              <a:gd name="connsiteX83" fmla="*/ 83775 w 4149838"/>
              <a:gd name="connsiteY83" fmla="*/ 3263062 h 4316710"/>
              <a:gd name="connsiteX84" fmla="*/ 102341 w 4149838"/>
              <a:gd name="connsiteY84" fmla="*/ 3304836 h 4316710"/>
              <a:gd name="connsiteX85" fmla="*/ 204457 w 4149838"/>
              <a:gd name="connsiteY85" fmla="*/ 3471935 h 4316710"/>
              <a:gd name="connsiteX86" fmla="*/ 241590 w 4149838"/>
              <a:gd name="connsiteY86" fmla="*/ 3564767 h 4316710"/>
              <a:gd name="connsiteX87" fmla="*/ 278723 w 4149838"/>
              <a:gd name="connsiteY87" fmla="*/ 3666883 h 4316710"/>
              <a:gd name="connsiteX88" fmla="*/ 288006 w 4149838"/>
              <a:gd name="connsiteY88" fmla="*/ 3680808 h 4316710"/>
              <a:gd name="connsiteX89" fmla="*/ 306573 w 4149838"/>
              <a:gd name="connsiteY89" fmla="*/ 3713299 h 4316710"/>
              <a:gd name="connsiteX90" fmla="*/ 325139 w 4149838"/>
              <a:gd name="connsiteY90" fmla="*/ 3755074 h 4316710"/>
              <a:gd name="connsiteX91" fmla="*/ 362272 w 4149838"/>
              <a:gd name="connsiteY91" fmla="*/ 3787565 h 4316710"/>
              <a:gd name="connsiteX92" fmla="*/ 431897 w 4149838"/>
              <a:gd name="connsiteY92" fmla="*/ 3880398 h 4316710"/>
              <a:gd name="connsiteX93" fmla="*/ 534012 w 4149838"/>
              <a:gd name="connsiteY93" fmla="*/ 3991797 h 4316710"/>
              <a:gd name="connsiteX94" fmla="*/ 724319 w 4149838"/>
              <a:gd name="connsiteY94" fmla="*/ 4075346 h 4316710"/>
              <a:gd name="connsiteX95" fmla="*/ 854285 w 4149838"/>
              <a:gd name="connsiteY95" fmla="*/ 4103196 h 4316710"/>
              <a:gd name="connsiteX96" fmla="*/ 909984 w 4149838"/>
              <a:gd name="connsiteY96" fmla="*/ 4107837 h 4316710"/>
              <a:gd name="connsiteX97" fmla="*/ 1114216 w 4149838"/>
              <a:gd name="connsiteY97" fmla="*/ 4186745 h 4316710"/>
              <a:gd name="connsiteX98" fmla="*/ 1165273 w 4149838"/>
              <a:gd name="connsiteY98" fmla="*/ 4196028 h 4316710"/>
              <a:gd name="connsiteX99" fmla="*/ 1272031 w 4149838"/>
              <a:gd name="connsiteY99" fmla="*/ 4233161 h 4316710"/>
              <a:gd name="connsiteX100" fmla="*/ 1508754 w 4149838"/>
              <a:gd name="connsiteY100" fmla="*/ 4261011 h 4316710"/>
              <a:gd name="connsiteX101" fmla="*/ 1564453 w 4149838"/>
              <a:gd name="connsiteY101" fmla="*/ 4270294 h 4316710"/>
              <a:gd name="connsiteX102" fmla="*/ 1968274 w 4149838"/>
              <a:gd name="connsiteY102" fmla="*/ 4316710 h 4316710"/>
              <a:gd name="connsiteX103" fmla="*/ 2599535 w 4149838"/>
              <a:gd name="connsiteY103" fmla="*/ 4247086 h 4316710"/>
              <a:gd name="connsiteX104" fmla="*/ 2659876 w 4149838"/>
              <a:gd name="connsiteY104" fmla="*/ 4223878 h 4316710"/>
              <a:gd name="connsiteX105" fmla="*/ 2761992 w 4149838"/>
              <a:gd name="connsiteY105" fmla="*/ 4200670 h 4316710"/>
              <a:gd name="connsiteX106" fmla="*/ 2845541 w 4149838"/>
              <a:gd name="connsiteY106" fmla="*/ 4154253 h 4316710"/>
              <a:gd name="connsiteX107" fmla="*/ 2956940 w 4149838"/>
              <a:gd name="connsiteY107" fmla="*/ 4084629 h 4316710"/>
              <a:gd name="connsiteX108" fmla="*/ 3049773 w 4149838"/>
              <a:gd name="connsiteY108" fmla="*/ 4070704 h 4316710"/>
              <a:gd name="connsiteX109" fmla="*/ 3541785 w 4149838"/>
              <a:gd name="connsiteY109" fmla="*/ 4084629 h 4316710"/>
              <a:gd name="connsiteX110" fmla="*/ 3667109 w 4149838"/>
              <a:gd name="connsiteY110" fmla="*/ 4121762 h 4316710"/>
              <a:gd name="connsiteX111" fmla="*/ 3824924 w 4149838"/>
              <a:gd name="connsiteY111" fmla="*/ 4112479 h 4316710"/>
              <a:gd name="connsiteX112" fmla="*/ 3838849 w 4149838"/>
              <a:gd name="connsiteY112" fmla="*/ 4107837 h 4316710"/>
              <a:gd name="connsiteX113" fmla="*/ 3857416 w 4149838"/>
              <a:gd name="connsiteY113" fmla="*/ 4103196 h 4316710"/>
              <a:gd name="connsiteX114" fmla="*/ 3866699 w 4149838"/>
              <a:gd name="connsiteY114" fmla="*/ 4093912 h 4316710"/>
              <a:gd name="connsiteX115" fmla="*/ 3875982 w 4149838"/>
              <a:gd name="connsiteY115" fmla="*/ 4079987 h 4316710"/>
              <a:gd name="connsiteX116" fmla="*/ 3927040 w 4149838"/>
              <a:gd name="connsiteY116" fmla="*/ 4047496 h 4316710"/>
              <a:gd name="connsiteX117" fmla="*/ 3936323 w 4149838"/>
              <a:gd name="connsiteY117" fmla="*/ 4033571 h 4316710"/>
              <a:gd name="connsiteX118" fmla="*/ 3973456 w 4149838"/>
              <a:gd name="connsiteY118" fmla="*/ 4010363 h 4316710"/>
              <a:gd name="connsiteX119" fmla="*/ 3982739 w 4149838"/>
              <a:gd name="connsiteY119" fmla="*/ 3996438 h 4316710"/>
              <a:gd name="connsiteX120" fmla="*/ 3964173 w 4149838"/>
              <a:gd name="connsiteY120" fmla="*/ 3977872 h 4316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</a:cxnLst>
            <a:rect l="l" t="t" r="r" b="b"/>
            <a:pathLst>
              <a:path w="4149838" h="4316710">
                <a:moveTo>
                  <a:pt x="3964173" y="3977872"/>
                </a:moveTo>
                <a:lnTo>
                  <a:pt x="3964173" y="3977872"/>
                </a:lnTo>
                <a:cubicBezTo>
                  <a:pt x="3973456" y="3965494"/>
                  <a:pt x="3984688" y="3954362"/>
                  <a:pt x="3992023" y="3940739"/>
                </a:cubicBezTo>
                <a:cubicBezTo>
                  <a:pt x="3995763" y="3933793"/>
                  <a:pt x="3992886" y="3924457"/>
                  <a:pt x="3996664" y="3917531"/>
                </a:cubicBezTo>
                <a:cubicBezTo>
                  <a:pt x="4002450" y="3906922"/>
                  <a:pt x="4013539" y="3899973"/>
                  <a:pt x="4019872" y="3889681"/>
                </a:cubicBezTo>
                <a:cubicBezTo>
                  <a:pt x="4026048" y="3879646"/>
                  <a:pt x="4027951" y="3867420"/>
                  <a:pt x="4033797" y="3857189"/>
                </a:cubicBezTo>
                <a:cubicBezTo>
                  <a:pt x="4040400" y="3845633"/>
                  <a:pt x="4051053" y="3836602"/>
                  <a:pt x="4057005" y="3824698"/>
                </a:cubicBezTo>
                <a:cubicBezTo>
                  <a:pt x="4074359" y="3789991"/>
                  <a:pt x="4103422" y="3717941"/>
                  <a:pt x="4103422" y="3717941"/>
                </a:cubicBezTo>
                <a:cubicBezTo>
                  <a:pt x="4106516" y="3700922"/>
                  <a:pt x="4110515" y="3684042"/>
                  <a:pt x="4112705" y="3666883"/>
                </a:cubicBezTo>
                <a:cubicBezTo>
                  <a:pt x="4119802" y="3611292"/>
                  <a:pt x="4122749" y="3555175"/>
                  <a:pt x="4131271" y="3499784"/>
                </a:cubicBezTo>
                <a:cubicBezTo>
                  <a:pt x="4135151" y="3474563"/>
                  <a:pt x="4143649" y="3450273"/>
                  <a:pt x="4149838" y="3425518"/>
                </a:cubicBezTo>
                <a:cubicBezTo>
                  <a:pt x="4145196" y="3252231"/>
                  <a:pt x="4142525" y="3078879"/>
                  <a:pt x="4135913" y="2905656"/>
                </a:cubicBezTo>
                <a:cubicBezTo>
                  <a:pt x="4134786" y="2876118"/>
                  <a:pt x="4132291" y="2846478"/>
                  <a:pt x="4126630" y="2817466"/>
                </a:cubicBezTo>
                <a:cubicBezTo>
                  <a:pt x="4119873" y="2782837"/>
                  <a:pt x="4106345" y="2749811"/>
                  <a:pt x="4098780" y="2715350"/>
                </a:cubicBezTo>
                <a:cubicBezTo>
                  <a:pt x="4092399" y="2686281"/>
                  <a:pt x="4090247" y="2656428"/>
                  <a:pt x="4084855" y="2627159"/>
                </a:cubicBezTo>
                <a:cubicBezTo>
                  <a:pt x="4074613" y="2571560"/>
                  <a:pt x="4060676" y="2515114"/>
                  <a:pt x="4047722" y="2460061"/>
                </a:cubicBezTo>
                <a:cubicBezTo>
                  <a:pt x="4025921" y="2252950"/>
                  <a:pt x="4057334" y="2485784"/>
                  <a:pt x="4010589" y="2292962"/>
                </a:cubicBezTo>
                <a:cubicBezTo>
                  <a:pt x="4004711" y="2268716"/>
                  <a:pt x="4004647" y="2243419"/>
                  <a:pt x="4001306" y="2218696"/>
                </a:cubicBezTo>
                <a:cubicBezTo>
                  <a:pt x="3996911" y="2186170"/>
                  <a:pt x="3991663" y="2153763"/>
                  <a:pt x="3987381" y="2121222"/>
                </a:cubicBezTo>
                <a:cubicBezTo>
                  <a:pt x="3983926" y="2094964"/>
                  <a:pt x="3982229" y="2068474"/>
                  <a:pt x="3978098" y="2042314"/>
                </a:cubicBezTo>
                <a:cubicBezTo>
                  <a:pt x="3951133" y="1871535"/>
                  <a:pt x="3970150" y="2017974"/>
                  <a:pt x="3931681" y="1842724"/>
                </a:cubicBezTo>
                <a:cubicBezTo>
                  <a:pt x="3925300" y="1813655"/>
                  <a:pt x="3923437" y="1783748"/>
                  <a:pt x="3917757" y="1754534"/>
                </a:cubicBezTo>
                <a:cubicBezTo>
                  <a:pt x="3912600" y="1728010"/>
                  <a:pt x="3904024" y="1702211"/>
                  <a:pt x="3899190" y="1675626"/>
                </a:cubicBezTo>
                <a:cubicBezTo>
                  <a:pt x="3894727" y="1651080"/>
                  <a:pt x="3897142" y="1625236"/>
                  <a:pt x="3889907" y="1601360"/>
                </a:cubicBezTo>
                <a:cubicBezTo>
                  <a:pt x="3881477" y="1573540"/>
                  <a:pt x="3865152" y="1548755"/>
                  <a:pt x="3852774" y="1522452"/>
                </a:cubicBezTo>
                <a:cubicBezTo>
                  <a:pt x="3849680" y="1500791"/>
                  <a:pt x="3851346" y="1477892"/>
                  <a:pt x="3843491" y="1457470"/>
                </a:cubicBezTo>
                <a:cubicBezTo>
                  <a:pt x="3835481" y="1436643"/>
                  <a:pt x="3817429" y="1421144"/>
                  <a:pt x="3806358" y="1401770"/>
                </a:cubicBezTo>
                <a:cubicBezTo>
                  <a:pt x="3798798" y="1388540"/>
                  <a:pt x="3794606" y="1373625"/>
                  <a:pt x="3787791" y="1359996"/>
                </a:cubicBezTo>
                <a:cubicBezTo>
                  <a:pt x="3780667" y="1345748"/>
                  <a:pt x="3772319" y="1332146"/>
                  <a:pt x="3764583" y="1318221"/>
                </a:cubicBezTo>
                <a:cubicBezTo>
                  <a:pt x="3744199" y="1206106"/>
                  <a:pt x="3774762" y="1328278"/>
                  <a:pt x="3718167" y="1220747"/>
                </a:cubicBezTo>
                <a:cubicBezTo>
                  <a:pt x="3711523" y="1208124"/>
                  <a:pt x="3714054" y="1192267"/>
                  <a:pt x="3708884" y="1178972"/>
                </a:cubicBezTo>
                <a:cubicBezTo>
                  <a:pt x="3703110" y="1164126"/>
                  <a:pt x="3692411" y="1151633"/>
                  <a:pt x="3685675" y="1137198"/>
                </a:cubicBezTo>
                <a:cubicBezTo>
                  <a:pt x="3664482" y="1091785"/>
                  <a:pt x="3689609" y="1096027"/>
                  <a:pt x="3643901" y="1035082"/>
                </a:cubicBezTo>
                <a:cubicBezTo>
                  <a:pt x="3613346" y="994342"/>
                  <a:pt x="3648295" y="1042694"/>
                  <a:pt x="3606768" y="974741"/>
                </a:cubicBezTo>
                <a:cubicBezTo>
                  <a:pt x="3598041" y="960461"/>
                  <a:pt x="3587303" y="947450"/>
                  <a:pt x="3578918" y="932966"/>
                </a:cubicBezTo>
                <a:cubicBezTo>
                  <a:pt x="3570251" y="917996"/>
                  <a:pt x="3565478" y="900826"/>
                  <a:pt x="3555710" y="886550"/>
                </a:cubicBezTo>
                <a:cubicBezTo>
                  <a:pt x="3545189" y="871174"/>
                  <a:pt x="3529038" y="860192"/>
                  <a:pt x="3518577" y="844775"/>
                </a:cubicBezTo>
                <a:cubicBezTo>
                  <a:pt x="3499504" y="816667"/>
                  <a:pt x="3480900" y="787806"/>
                  <a:pt x="3467519" y="756584"/>
                </a:cubicBezTo>
                <a:cubicBezTo>
                  <a:pt x="3449430" y="714377"/>
                  <a:pt x="3442438" y="694854"/>
                  <a:pt x="3411820" y="649827"/>
                </a:cubicBezTo>
                <a:cubicBezTo>
                  <a:pt x="3368672" y="586374"/>
                  <a:pt x="3383496" y="631592"/>
                  <a:pt x="3351478" y="575561"/>
                </a:cubicBezTo>
                <a:cubicBezTo>
                  <a:pt x="3345632" y="565331"/>
                  <a:pt x="3343352" y="553328"/>
                  <a:pt x="3337554" y="543070"/>
                </a:cubicBezTo>
                <a:cubicBezTo>
                  <a:pt x="3323189" y="517656"/>
                  <a:pt x="3307047" y="493280"/>
                  <a:pt x="3291137" y="468804"/>
                </a:cubicBezTo>
                <a:cubicBezTo>
                  <a:pt x="3286921" y="462318"/>
                  <a:pt x="3281267" y="456826"/>
                  <a:pt x="3277212" y="450237"/>
                </a:cubicBezTo>
                <a:cubicBezTo>
                  <a:pt x="3240705" y="390913"/>
                  <a:pt x="3270752" y="425212"/>
                  <a:pt x="3230796" y="385254"/>
                </a:cubicBezTo>
                <a:cubicBezTo>
                  <a:pt x="3197123" y="309488"/>
                  <a:pt x="3223005" y="354255"/>
                  <a:pt x="3133322" y="264572"/>
                </a:cubicBezTo>
                <a:cubicBezTo>
                  <a:pt x="3069242" y="200492"/>
                  <a:pt x="3129005" y="263817"/>
                  <a:pt x="3077623" y="199589"/>
                </a:cubicBezTo>
                <a:cubicBezTo>
                  <a:pt x="3073522" y="194463"/>
                  <a:pt x="3068577" y="190056"/>
                  <a:pt x="3063698" y="185665"/>
                </a:cubicBezTo>
                <a:cubicBezTo>
                  <a:pt x="3053095" y="176123"/>
                  <a:pt x="3042246" y="166848"/>
                  <a:pt x="3031206" y="157815"/>
                </a:cubicBezTo>
                <a:cubicBezTo>
                  <a:pt x="3025219" y="152916"/>
                  <a:pt x="3018514" y="148925"/>
                  <a:pt x="3012640" y="143890"/>
                </a:cubicBezTo>
                <a:cubicBezTo>
                  <a:pt x="3007656" y="139618"/>
                  <a:pt x="3003966" y="133904"/>
                  <a:pt x="2998715" y="129965"/>
                </a:cubicBezTo>
                <a:cubicBezTo>
                  <a:pt x="2978639" y="114908"/>
                  <a:pt x="2978176" y="116707"/>
                  <a:pt x="2956940" y="111399"/>
                </a:cubicBezTo>
                <a:cubicBezTo>
                  <a:pt x="2952299" y="106757"/>
                  <a:pt x="2948357" y="101289"/>
                  <a:pt x="2943016" y="97474"/>
                </a:cubicBezTo>
                <a:cubicBezTo>
                  <a:pt x="2937385" y="93452"/>
                  <a:pt x="2930772" y="91000"/>
                  <a:pt x="2924449" y="88190"/>
                </a:cubicBezTo>
                <a:cubicBezTo>
                  <a:pt x="2890054" y="72903"/>
                  <a:pt x="2911613" y="84325"/>
                  <a:pt x="2873391" y="69624"/>
                </a:cubicBezTo>
                <a:cubicBezTo>
                  <a:pt x="2862393" y="65394"/>
                  <a:pt x="2852078" y="59425"/>
                  <a:pt x="2840900" y="55699"/>
                </a:cubicBezTo>
                <a:cubicBezTo>
                  <a:pt x="2767770" y="31322"/>
                  <a:pt x="2778630" y="36952"/>
                  <a:pt x="2720218" y="23208"/>
                </a:cubicBezTo>
                <a:cubicBezTo>
                  <a:pt x="2707799" y="20286"/>
                  <a:pt x="2695596" y="16426"/>
                  <a:pt x="2683085" y="13924"/>
                </a:cubicBezTo>
                <a:cubicBezTo>
                  <a:pt x="2645306" y="6368"/>
                  <a:pt x="2626032" y="4472"/>
                  <a:pt x="2590252" y="0"/>
                </a:cubicBezTo>
                <a:cubicBezTo>
                  <a:pt x="2254508" y="4641"/>
                  <a:pt x="1918468" y="-919"/>
                  <a:pt x="1583020" y="13924"/>
                </a:cubicBezTo>
                <a:cubicBezTo>
                  <a:pt x="1565396" y="14704"/>
                  <a:pt x="1555091" y="35485"/>
                  <a:pt x="1541245" y="46416"/>
                </a:cubicBezTo>
                <a:cubicBezTo>
                  <a:pt x="1525693" y="58694"/>
                  <a:pt x="1511315" y="72558"/>
                  <a:pt x="1494829" y="83549"/>
                </a:cubicBezTo>
                <a:lnTo>
                  <a:pt x="1383430" y="157815"/>
                </a:lnTo>
                <a:cubicBezTo>
                  <a:pt x="1372411" y="165280"/>
                  <a:pt x="1361728" y="173230"/>
                  <a:pt x="1350938" y="181023"/>
                </a:cubicBezTo>
                <a:lnTo>
                  <a:pt x="1216331" y="278497"/>
                </a:lnTo>
                <a:cubicBezTo>
                  <a:pt x="1198114" y="291383"/>
                  <a:pt x="1179297" y="303401"/>
                  <a:pt x="1160632" y="315630"/>
                </a:cubicBezTo>
                <a:cubicBezTo>
                  <a:pt x="1003933" y="418295"/>
                  <a:pt x="1145377" y="316794"/>
                  <a:pt x="1035308" y="413104"/>
                </a:cubicBezTo>
                <a:cubicBezTo>
                  <a:pt x="1002210" y="442065"/>
                  <a:pt x="957588" y="460059"/>
                  <a:pt x="933192" y="496653"/>
                </a:cubicBezTo>
                <a:cubicBezTo>
                  <a:pt x="775756" y="732807"/>
                  <a:pt x="1027996" y="360364"/>
                  <a:pt x="872851" y="570919"/>
                </a:cubicBezTo>
                <a:cubicBezTo>
                  <a:pt x="838485" y="617558"/>
                  <a:pt x="806081" y="665683"/>
                  <a:pt x="775377" y="714810"/>
                </a:cubicBezTo>
                <a:cubicBezTo>
                  <a:pt x="767301" y="727732"/>
                  <a:pt x="763625" y="742955"/>
                  <a:pt x="756810" y="756584"/>
                </a:cubicBezTo>
                <a:cubicBezTo>
                  <a:pt x="735766" y="798673"/>
                  <a:pt x="714077" y="840444"/>
                  <a:pt x="691828" y="881908"/>
                </a:cubicBezTo>
                <a:cubicBezTo>
                  <a:pt x="680032" y="903891"/>
                  <a:pt x="667312" y="925368"/>
                  <a:pt x="654695" y="946891"/>
                </a:cubicBezTo>
                <a:cubicBezTo>
                  <a:pt x="641008" y="970240"/>
                  <a:pt x="623581" y="991638"/>
                  <a:pt x="612920" y="1016515"/>
                </a:cubicBezTo>
                <a:cubicBezTo>
                  <a:pt x="603637" y="1038176"/>
                  <a:pt x="596454" y="1060864"/>
                  <a:pt x="585070" y="1081498"/>
                </a:cubicBezTo>
                <a:cubicBezTo>
                  <a:pt x="571596" y="1105920"/>
                  <a:pt x="552535" y="1126929"/>
                  <a:pt x="538654" y="1151122"/>
                </a:cubicBezTo>
                <a:cubicBezTo>
                  <a:pt x="498341" y="1221382"/>
                  <a:pt x="459795" y="1292671"/>
                  <a:pt x="422613" y="1364637"/>
                </a:cubicBezTo>
                <a:cubicBezTo>
                  <a:pt x="411796" y="1385574"/>
                  <a:pt x="404947" y="1408367"/>
                  <a:pt x="394764" y="1429620"/>
                </a:cubicBezTo>
                <a:cubicBezTo>
                  <a:pt x="369349" y="1482660"/>
                  <a:pt x="339339" y="1533512"/>
                  <a:pt x="315856" y="1587435"/>
                </a:cubicBezTo>
                <a:cubicBezTo>
                  <a:pt x="297489" y="1629611"/>
                  <a:pt x="289346" y="1675929"/>
                  <a:pt x="269440" y="1717401"/>
                </a:cubicBezTo>
                <a:cubicBezTo>
                  <a:pt x="251981" y="1753774"/>
                  <a:pt x="222500" y="1783429"/>
                  <a:pt x="204457" y="1819516"/>
                </a:cubicBezTo>
                <a:cubicBezTo>
                  <a:pt x="143683" y="1941064"/>
                  <a:pt x="66474" y="2117423"/>
                  <a:pt x="32717" y="2255829"/>
                </a:cubicBezTo>
                <a:cubicBezTo>
                  <a:pt x="17107" y="2319832"/>
                  <a:pt x="11056" y="2385794"/>
                  <a:pt x="226" y="2450777"/>
                </a:cubicBezTo>
                <a:cubicBezTo>
                  <a:pt x="3320" y="2656556"/>
                  <a:pt x="-6559" y="2862939"/>
                  <a:pt x="9509" y="3068113"/>
                </a:cubicBezTo>
                <a:cubicBezTo>
                  <a:pt x="17814" y="3174160"/>
                  <a:pt x="48575" y="3192661"/>
                  <a:pt x="83775" y="3263062"/>
                </a:cubicBezTo>
                <a:cubicBezTo>
                  <a:pt x="90590" y="3276691"/>
                  <a:pt x="94718" y="3291642"/>
                  <a:pt x="102341" y="3304836"/>
                </a:cubicBezTo>
                <a:cubicBezTo>
                  <a:pt x="134998" y="3361357"/>
                  <a:pt x="183814" y="3410008"/>
                  <a:pt x="204457" y="3471935"/>
                </a:cubicBezTo>
                <a:cubicBezTo>
                  <a:pt x="241156" y="3582029"/>
                  <a:pt x="190831" y="3435918"/>
                  <a:pt x="241590" y="3564767"/>
                </a:cubicBezTo>
                <a:cubicBezTo>
                  <a:pt x="254865" y="3598466"/>
                  <a:pt x="265272" y="3633254"/>
                  <a:pt x="278723" y="3666883"/>
                </a:cubicBezTo>
                <a:cubicBezTo>
                  <a:pt x="280795" y="3672063"/>
                  <a:pt x="285136" y="3676024"/>
                  <a:pt x="288006" y="3680808"/>
                </a:cubicBezTo>
                <a:cubicBezTo>
                  <a:pt x="294424" y="3691504"/>
                  <a:pt x="300994" y="3702142"/>
                  <a:pt x="306573" y="3713299"/>
                </a:cubicBezTo>
                <a:cubicBezTo>
                  <a:pt x="313388" y="3726929"/>
                  <a:pt x="315996" y="3742883"/>
                  <a:pt x="325139" y="3755074"/>
                </a:cubicBezTo>
                <a:cubicBezTo>
                  <a:pt x="335007" y="3768232"/>
                  <a:pt x="351607" y="3775045"/>
                  <a:pt x="362272" y="3787565"/>
                </a:cubicBezTo>
                <a:cubicBezTo>
                  <a:pt x="387355" y="3817010"/>
                  <a:pt x="405760" y="3851884"/>
                  <a:pt x="431897" y="3880398"/>
                </a:cubicBezTo>
                <a:cubicBezTo>
                  <a:pt x="465935" y="3917531"/>
                  <a:pt x="488957" y="3969270"/>
                  <a:pt x="534012" y="3991797"/>
                </a:cubicBezTo>
                <a:cubicBezTo>
                  <a:pt x="609825" y="4029702"/>
                  <a:pt x="640008" y="4047945"/>
                  <a:pt x="724319" y="4075346"/>
                </a:cubicBezTo>
                <a:cubicBezTo>
                  <a:pt x="743879" y="4081703"/>
                  <a:pt x="825416" y="4099430"/>
                  <a:pt x="854285" y="4103196"/>
                </a:cubicBezTo>
                <a:cubicBezTo>
                  <a:pt x="872759" y="4105606"/>
                  <a:pt x="891418" y="4106290"/>
                  <a:pt x="909984" y="4107837"/>
                </a:cubicBezTo>
                <a:cubicBezTo>
                  <a:pt x="1115455" y="4164912"/>
                  <a:pt x="845838" y="4085196"/>
                  <a:pt x="1114216" y="4186745"/>
                </a:cubicBezTo>
                <a:cubicBezTo>
                  <a:pt x="1130395" y="4192867"/>
                  <a:pt x="1148678" y="4191147"/>
                  <a:pt x="1165273" y="4196028"/>
                </a:cubicBezTo>
                <a:cubicBezTo>
                  <a:pt x="1201419" y="4206659"/>
                  <a:pt x="1235011" y="4226157"/>
                  <a:pt x="1272031" y="4233161"/>
                </a:cubicBezTo>
                <a:cubicBezTo>
                  <a:pt x="1350098" y="4247930"/>
                  <a:pt x="1429935" y="4251002"/>
                  <a:pt x="1508754" y="4261011"/>
                </a:cubicBezTo>
                <a:cubicBezTo>
                  <a:pt x="1527426" y="4263382"/>
                  <a:pt x="1545767" y="4268029"/>
                  <a:pt x="1564453" y="4270294"/>
                </a:cubicBezTo>
                <a:lnTo>
                  <a:pt x="1968274" y="4316710"/>
                </a:lnTo>
                <a:cubicBezTo>
                  <a:pt x="2531379" y="4252497"/>
                  <a:pt x="2320624" y="4272441"/>
                  <a:pt x="2599535" y="4247086"/>
                </a:cubicBezTo>
                <a:cubicBezTo>
                  <a:pt x="2619649" y="4239350"/>
                  <a:pt x="2639054" y="4229431"/>
                  <a:pt x="2659876" y="4223878"/>
                </a:cubicBezTo>
                <a:cubicBezTo>
                  <a:pt x="2704336" y="4212022"/>
                  <a:pt x="2727291" y="4218775"/>
                  <a:pt x="2761992" y="4200670"/>
                </a:cubicBezTo>
                <a:cubicBezTo>
                  <a:pt x="2790238" y="4185933"/>
                  <a:pt x="2819775" y="4172992"/>
                  <a:pt x="2845541" y="4154253"/>
                </a:cubicBezTo>
                <a:cubicBezTo>
                  <a:pt x="2874754" y="4133007"/>
                  <a:pt x="2921838" y="4095266"/>
                  <a:pt x="2956940" y="4084629"/>
                </a:cubicBezTo>
                <a:cubicBezTo>
                  <a:pt x="2986886" y="4075555"/>
                  <a:pt x="3018829" y="4075346"/>
                  <a:pt x="3049773" y="4070704"/>
                </a:cubicBezTo>
                <a:cubicBezTo>
                  <a:pt x="3213777" y="4075346"/>
                  <a:pt x="3378056" y="4074066"/>
                  <a:pt x="3541785" y="4084629"/>
                </a:cubicBezTo>
                <a:cubicBezTo>
                  <a:pt x="3561975" y="4085932"/>
                  <a:pt x="3637270" y="4111816"/>
                  <a:pt x="3667109" y="4121762"/>
                </a:cubicBezTo>
                <a:cubicBezTo>
                  <a:pt x="3719714" y="4118668"/>
                  <a:pt x="3772400" y="4116738"/>
                  <a:pt x="3824924" y="4112479"/>
                </a:cubicBezTo>
                <a:cubicBezTo>
                  <a:pt x="3829801" y="4112084"/>
                  <a:pt x="3834144" y="4109181"/>
                  <a:pt x="3838849" y="4107837"/>
                </a:cubicBezTo>
                <a:cubicBezTo>
                  <a:pt x="3844983" y="4106085"/>
                  <a:pt x="3851227" y="4104743"/>
                  <a:pt x="3857416" y="4103196"/>
                </a:cubicBezTo>
                <a:cubicBezTo>
                  <a:pt x="3860510" y="4100101"/>
                  <a:pt x="3863965" y="4097329"/>
                  <a:pt x="3866699" y="4093912"/>
                </a:cubicBezTo>
                <a:cubicBezTo>
                  <a:pt x="3870184" y="4089556"/>
                  <a:pt x="3871813" y="4083693"/>
                  <a:pt x="3875982" y="4079987"/>
                </a:cubicBezTo>
                <a:cubicBezTo>
                  <a:pt x="3896989" y="4061314"/>
                  <a:pt x="3905466" y="4058282"/>
                  <a:pt x="3927040" y="4047496"/>
                </a:cubicBezTo>
                <a:cubicBezTo>
                  <a:pt x="3930134" y="4042854"/>
                  <a:pt x="3931784" y="4036813"/>
                  <a:pt x="3936323" y="4033571"/>
                </a:cubicBezTo>
                <a:cubicBezTo>
                  <a:pt x="3974229" y="4006495"/>
                  <a:pt x="3946861" y="4042277"/>
                  <a:pt x="3973456" y="4010363"/>
                </a:cubicBezTo>
                <a:cubicBezTo>
                  <a:pt x="3977027" y="4006077"/>
                  <a:pt x="3980244" y="4001428"/>
                  <a:pt x="3982739" y="3996438"/>
                </a:cubicBezTo>
                <a:cubicBezTo>
                  <a:pt x="3984927" y="3992062"/>
                  <a:pt x="3967267" y="3980966"/>
                  <a:pt x="3964173" y="3977872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746527" y="439652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内网</a:t>
            </a:r>
          </a:p>
        </p:txBody>
      </p:sp>
      <p:sp>
        <p:nvSpPr>
          <p:cNvPr id="11" name="任意多边形: 形状 10"/>
          <p:cNvSpPr/>
          <p:nvPr/>
        </p:nvSpPr>
        <p:spPr>
          <a:xfrm>
            <a:off x="5077937" y="1698835"/>
            <a:ext cx="3231516" cy="4638019"/>
          </a:xfrm>
          <a:custGeom>
            <a:avLst/>
            <a:gdLst>
              <a:gd name="connsiteX0" fmla="*/ 3490937 w 3904987"/>
              <a:gd name="connsiteY0" fmla="*/ 4581283 h 4638019"/>
              <a:gd name="connsiteX1" fmla="*/ 3490937 w 3904987"/>
              <a:gd name="connsiteY1" fmla="*/ 4581283 h 4638019"/>
              <a:gd name="connsiteX2" fmla="*/ 3546637 w 3904987"/>
              <a:gd name="connsiteY2" fmla="*/ 4516300 h 4638019"/>
              <a:gd name="connsiteX3" fmla="*/ 3602336 w 3904987"/>
              <a:gd name="connsiteY3" fmla="*/ 4418826 h 4638019"/>
              <a:gd name="connsiteX4" fmla="*/ 3620903 w 3904987"/>
              <a:gd name="connsiteY4" fmla="*/ 4353843 h 4638019"/>
              <a:gd name="connsiteX5" fmla="*/ 3690527 w 3904987"/>
              <a:gd name="connsiteY5" fmla="*/ 4186745 h 4638019"/>
              <a:gd name="connsiteX6" fmla="*/ 3718377 w 3904987"/>
              <a:gd name="connsiteY6" fmla="*/ 4084629 h 4638019"/>
              <a:gd name="connsiteX7" fmla="*/ 3750868 w 3904987"/>
              <a:gd name="connsiteY7" fmla="*/ 4005721 h 4638019"/>
              <a:gd name="connsiteX8" fmla="*/ 3769435 w 3904987"/>
              <a:gd name="connsiteY8" fmla="*/ 3917530 h 4638019"/>
              <a:gd name="connsiteX9" fmla="*/ 3797284 w 3904987"/>
              <a:gd name="connsiteY9" fmla="*/ 3824698 h 4638019"/>
              <a:gd name="connsiteX10" fmla="*/ 3839059 w 3904987"/>
              <a:gd name="connsiteY10" fmla="*/ 3671524 h 4638019"/>
              <a:gd name="connsiteX11" fmla="*/ 3848342 w 3904987"/>
              <a:gd name="connsiteY11" fmla="*/ 3583334 h 4638019"/>
              <a:gd name="connsiteX12" fmla="*/ 3894758 w 3904987"/>
              <a:gd name="connsiteY12" fmla="*/ 3430160 h 4638019"/>
              <a:gd name="connsiteX13" fmla="*/ 3880833 w 3904987"/>
              <a:gd name="connsiteY13" fmla="*/ 2794257 h 4638019"/>
              <a:gd name="connsiteX14" fmla="*/ 3871550 w 3904987"/>
              <a:gd name="connsiteY14" fmla="*/ 2719991 h 4638019"/>
              <a:gd name="connsiteX15" fmla="*/ 3834417 w 3904987"/>
              <a:gd name="connsiteY15" fmla="*/ 2627159 h 4638019"/>
              <a:gd name="connsiteX16" fmla="*/ 3783359 w 3904987"/>
              <a:gd name="connsiteY16" fmla="*/ 2450777 h 4638019"/>
              <a:gd name="connsiteX17" fmla="*/ 3690527 w 3904987"/>
              <a:gd name="connsiteY17" fmla="*/ 2269754 h 4638019"/>
              <a:gd name="connsiteX18" fmla="*/ 3611619 w 3904987"/>
              <a:gd name="connsiteY18" fmla="*/ 2051597 h 4638019"/>
              <a:gd name="connsiteX19" fmla="*/ 3504862 w 3904987"/>
              <a:gd name="connsiteY19" fmla="*/ 1926274 h 4638019"/>
              <a:gd name="connsiteX20" fmla="*/ 3421313 w 3904987"/>
              <a:gd name="connsiteY20" fmla="*/ 1777742 h 4638019"/>
              <a:gd name="connsiteX21" fmla="*/ 3189231 w 3904987"/>
              <a:gd name="connsiteY21" fmla="*/ 1420337 h 4638019"/>
              <a:gd name="connsiteX22" fmla="*/ 3026775 w 3904987"/>
              <a:gd name="connsiteY22" fmla="*/ 1146481 h 4638019"/>
              <a:gd name="connsiteX23" fmla="*/ 2813260 w 3904987"/>
              <a:gd name="connsiteY23" fmla="*/ 914400 h 4638019"/>
              <a:gd name="connsiteX24" fmla="*/ 2660086 w 3904987"/>
              <a:gd name="connsiteY24" fmla="*/ 751943 h 4638019"/>
              <a:gd name="connsiteX25" fmla="*/ 2576537 w 3904987"/>
              <a:gd name="connsiteY25" fmla="*/ 682318 h 4638019"/>
              <a:gd name="connsiteX26" fmla="*/ 2293398 w 3904987"/>
              <a:gd name="connsiteY26" fmla="*/ 440954 h 4638019"/>
              <a:gd name="connsiteX27" fmla="*/ 2223774 w 3904987"/>
              <a:gd name="connsiteY27" fmla="*/ 385254 h 4638019"/>
              <a:gd name="connsiteX28" fmla="*/ 2103091 w 3904987"/>
              <a:gd name="connsiteY28" fmla="*/ 255289 h 4638019"/>
              <a:gd name="connsiteX29" fmla="*/ 2005617 w 3904987"/>
              <a:gd name="connsiteY29" fmla="*/ 176381 h 4638019"/>
              <a:gd name="connsiteX30" fmla="*/ 1857085 w 3904987"/>
              <a:gd name="connsiteY30" fmla="*/ 88190 h 4638019"/>
              <a:gd name="connsiteX31" fmla="*/ 1773536 w 3904987"/>
              <a:gd name="connsiteY31" fmla="*/ 64982 h 4638019"/>
              <a:gd name="connsiteX32" fmla="*/ 1717837 w 3904987"/>
              <a:gd name="connsiteY32" fmla="*/ 37133 h 4638019"/>
              <a:gd name="connsiteX33" fmla="*/ 1652854 w 3904987"/>
              <a:gd name="connsiteY33" fmla="*/ 27849 h 4638019"/>
              <a:gd name="connsiteX34" fmla="*/ 1601796 w 3904987"/>
              <a:gd name="connsiteY34" fmla="*/ 18566 h 4638019"/>
              <a:gd name="connsiteX35" fmla="*/ 1476472 w 3904987"/>
              <a:gd name="connsiteY35" fmla="*/ 0 h 4638019"/>
              <a:gd name="connsiteX36" fmla="*/ 1286165 w 3904987"/>
              <a:gd name="connsiteY36" fmla="*/ 9283 h 4638019"/>
              <a:gd name="connsiteX37" fmla="*/ 1151558 w 3904987"/>
              <a:gd name="connsiteY37" fmla="*/ 60341 h 4638019"/>
              <a:gd name="connsiteX38" fmla="*/ 1095859 w 3904987"/>
              <a:gd name="connsiteY38" fmla="*/ 88190 h 4638019"/>
              <a:gd name="connsiteX39" fmla="*/ 1040159 w 3904987"/>
              <a:gd name="connsiteY39" fmla="*/ 125323 h 4638019"/>
              <a:gd name="connsiteX40" fmla="*/ 868419 w 3904987"/>
              <a:gd name="connsiteY40" fmla="*/ 218156 h 4638019"/>
              <a:gd name="connsiteX41" fmla="*/ 566714 w 3904987"/>
              <a:gd name="connsiteY41" fmla="*/ 501295 h 4638019"/>
              <a:gd name="connsiteX42" fmla="*/ 492448 w 3904987"/>
              <a:gd name="connsiteY42" fmla="*/ 603411 h 4638019"/>
              <a:gd name="connsiteX43" fmla="*/ 422823 w 3904987"/>
              <a:gd name="connsiteY43" fmla="*/ 686960 h 4638019"/>
              <a:gd name="connsiteX44" fmla="*/ 371765 w 3904987"/>
              <a:gd name="connsiteY44" fmla="*/ 775151 h 4638019"/>
              <a:gd name="connsiteX45" fmla="*/ 116476 w 3904987"/>
              <a:gd name="connsiteY45" fmla="*/ 1141839 h 4638019"/>
              <a:gd name="connsiteX46" fmla="*/ 83985 w 3904987"/>
              <a:gd name="connsiteY46" fmla="*/ 1220747 h 4638019"/>
              <a:gd name="connsiteX47" fmla="*/ 65418 w 3904987"/>
              <a:gd name="connsiteY47" fmla="*/ 1285729 h 4638019"/>
              <a:gd name="connsiteX48" fmla="*/ 28285 w 3904987"/>
              <a:gd name="connsiteY48" fmla="*/ 1499244 h 4638019"/>
              <a:gd name="connsiteX49" fmla="*/ 436 w 3904987"/>
              <a:gd name="connsiteY49" fmla="*/ 1749892 h 4638019"/>
              <a:gd name="connsiteX50" fmla="*/ 14360 w 3904987"/>
              <a:gd name="connsiteY50" fmla="*/ 2149072 h 4638019"/>
              <a:gd name="connsiteX51" fmla="*/ 111835 w 3904987"/>
              <a:gd name="connsiteY51" fmla="*/ 2348661 h 4638019"/>
              <a:gd name="connsiteX52" fmla="*/ 413540 w 3904987"/>
              <a:gd name="connsiteY52" fmla="*/ 2840674 h 4638019"/>
              <a:gd name="connsiteX53" fmla="*/ 464598 w 3904987"/>
              <a:gd name="connsiteY53" fmla="*/ 2947431 h 4638019"/>
              <a:gd name="connsiteX54" fmla="*/ 650263 w 3904987"/>
              <a:gd name="connsiteY54" fmla="*/ 3100605 h 4638019"/>
              <a:gd name="connsiteX55" fmla="*/ 1105142 w 3904987"/>
              <a:gd name="connsiteY55" fmla="*/ 3569409 h 4638019"/>
              <a:gd name="connsiteX56" fmla="*/ 1601796 w 3904987"/>
              <a:gd name="connsiteY56" fmla="*/ 3968588 h 4638019"/>
              <a:gd name="connsiteX57" fmla="*/ 1801386 w 3904987"/>
              <a:gd name="connsiteY57" fmla="*/ 4117120 h 4638019"/>
              <a:gd name="connsiteX58" fmla="*/ 1903502 w 3904987"/>
              <a:gd name="connsiteY58" fmla="*/ 4168178 h 4638019"/>
              <a:gd name="connsiteX59" fmla="*/ 1959201 w 3904987"/>
              <a:gd name="connsiteY59" fmla="*/ 4214594 h 4638019"/>
              <a:gd name="connsiteX60" fmla="*/ 2047392 w 3904987"/>
              <a:gd name="connsiteY60" fmla="*/ 4265652 h 4638019"/>
              <a:gd name="connsiteX61" fmla="*/ 2163432 w 3904987"/>
              <a:gd name="connsiteY61" fmla="*/ 4363126 h 4638019"/>
              <a:gd name="connsiteX62" fmla="*/ 2186641 w 3904987"/>
              <a:gd name="connsiteY62" fmla="*/ 4377051 h 4638019"/>
              <a:gd name="connsiteX63" fmla="*/ 2214490 w 3904987"/>
              <a:gd name="connsiteY63" fmla="*/ 4381693 h 4638019"/>
              <a:gd name="connsiteX64" fmla="*/ 2339814 w 3904987"/>
              <a:gd name="connsiteY64" fmla="*/ 4423468 h 4638019"/>
              <a:gd name="connsiteX65" fmla="*/ 2571895 w 3904987"/>
              <a:gd name="connsiteY65" fmla="*/ 4502375 h 4638019"/>
              <a:gd name="connsiteX66" fmla="*/ 2660086 w 3904987"/>
              <a:gd name="connsiteY66" fmla="*/ 4511658 h 4638019"/>
              <a:gd name="connsiteX67" fmla="*/ 2896809 w 3904987"/>
              <a:gd name="connsiteY67" fmla="*/ 4548791 h 4638019"/>
              <a:gd name="connsiteX68" fmla="*/ 3077832 w 3904987"/>
              <a:gd name="connsiteY68" fmla="*/ 4576641 h 4638019"/>
              <a:gd name="connsiteX69" fmla="*/ 3110324 w 3904987"/>
              <a:gd name="connsiteY69" fmla="*/ 4595208 h 4638019"/>
              <a:gd name="connsiteX70" fmla="*/ 3156740 w 3904987"/>
              <a:gd name="connsiteY70" fmla="*/ 4613774 h 4638019"/>
              <a:gd name="connsiteX71" fmla="*/ 3175307 w 3904987"/>
              <a:gd name="connsiteY71" fmla="*/ 4627699 h 4638019"/>
              <a:gd name="connsiteX72" fmla="*/ 3193873 w 3904987"/>
              <a:gd name="connsiteY72" fmla="*/ 4632341 h 4638019"/>
              <a:gd name="connsiteX73" fmla="*/ 3370255 w 3904987"/>
              <a:gd name="connsiteY73" fmla="*/ 4636982 h 4638019"/>
              <a:gd name="connsiteX74" fmla="*/ 3546637 w 3904987"/>
              <a:gd name="connsiteY74" fmla="*/ 4567358 h 4638019"/>
              <a:gd name="connsiteX75" fmla="*/ 3490937 w 3904987"/>
              <a:gd name="connsiteY75" fmla="*/ 4581283 h 4638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</a:cxnLst>
            <a:rect l="l" t="t" r="r" b="b"/>
            <a:pathLst>
              <a:path w="3904987" h="4638019">
                <a:moveTo>
                  <a:pt x="3490937" y="4581283"/>
                </a:moveTo>
                <a:lnTo>
                  <a:pt x="3490937" y="4581283"/>
                </a:lnTo>
                <a:cubicBezTo>
                  <a:pt x="3509186" y="4563033"/>
                  <a:pt x="3535079" y="4540700"/>
                  <a:pt x="3546637" y="4516300"/>
                </a:cubicBezTo>
                <a:cubicBezTo>
                  <a:pt x="3593144" y="4418120"/>
                  <a:pt x="3531210" y="4498843"/>
                  <a:pt x="3602336" y="4418826"/>
                </a:cubicBezTo>
                <a:cubicBezTo>
                  <a:pt x="3608525" y="4397165"/>
                  <a:pt x="3612901" y="4374902"/>
                  <a:pt x="3620903" y="4353843"/>
                </a:cubicBezTo>
                <a:cubicBezTo>
                  <a:pt x="3642337" y="4297437"/>
                  <a:pt x="3674650" y="4244960"/>
                  <a:pt x="3690527" y="4186745"/>
                </a:cubicBezTo>
                <a:cubicBezTo>
                  <a:pt x="3699810" y="4152706"/>
                  <a:pt x="3707220" y="4118100"/>
                  <a:pt x="3718377" y="4084629"/>
                </a:cubicBezTo>
                <a:cubicBezTo>
                  <a:pt x="3727372" y="4057644"/>
                  <a:pt x="3742556" y="4032925"/>
                  <a:pt x="3750868" y="4005721"/>
                </a:cubicBezTo>
                <a:cubicBezTo>
                  <a:pt x="3759647" y="3976991"/>
                  <a:pt x="3761973" y="3946630"/>
                  <a:pt x="3769435" y="3917530"/>
                </a:cubicBezTo>
                <a:cubicBezTo>
                  <a:pt x="3777459" y="3886236"/>
                  <a:pt x="3789673" y="3856095"/>
                  <a:pt x="3797284" y="3824698"/>
                </a:cubicBezTo>
                <a:cubicBezTo>
                  <a:pt x="3838279" y="3655593"/>
                  <a:pt x="3756789" y="3906584"/>
                  <a:pt x="3839059" y="3671524"/>
                </a:cubicBezTo>
                <a:cubicBezTo>
                  <a:pt x="3842153" y="3642127"/>
                  <a:pt x="3840431" y="3611815"/>
                  <a:pt x="3848342" y="3583334"/>
                </a:cubicBezTo>
                <a:cubicBezTo>
                  <a:pt x="3912106" y="3353783"/>
                  <a:pt x="3868131" y="3643183"/>
                  <a:pt x="3894758" y="3430160"/>
                </a:cubicBezTo>
                <a:cubicBezTo>
                  <a:pt x="3910566" y="3114020"/>
                  <a:pt x="3909611" y="3258805"/>
                  <a:pt x="3880833" y="2794257"/>
                </a:cubicBezTo>
                <a:cubicBezTo>
                  <a:pt x="3879290" y="2769357"/>
                  <a:pt x="3878227" y="2744029"/>
                  <a:pt x="3871550" y="2719991"/>
                </a:cubicBezTo>
                <a:cubicBezTo>
                  <a:pt x="3862630" y="2687879"/>
                  <a:pt x="3844490" y="2658928"/>
                  <a:pt x="3834417" y="2627159"/>
                </a:cubicBezTo>
                <a:cubicBezTo>
                  <a:pt x="3804348" y="2532327"/>
                  <a:pt x="3822659" y="2536314"/>
                  <a:pt x="3783359" y="2450777"/>
                </a:cubicBezTo>
                <a:cubicBezTo>
                  <a:pt x="3742709" y="2362304"/>
                  <a:pt x="3723395" y="2359593"/>
                  <a:pt x="3690527" y="2269754"/>
                </a:cubicBezTo>
                <a:cubicBezTo>
                  <a:pt x="3654991" y="2172624"/>
                  <a:pt x="3672774" y="2145128"/>
                  <a:pt x="3611619" y="2051597"/>
                </a:cubicBezTo>
                <a:cubicBezTo>
                  <a:pt x="3581588" y="2005667"/>
                  <a:pt x="3536178" y="1971338"/>
                  <a:pt x="3504862" y="1926274"/>
                </a:cubicBezTo>
                <a:cubicBezTo>
                  <a:pt x="3472445" y="1879626"/>
                  <a:pt x="3451380" y="1825938"/>
                  <a:pt x="3421313" y="1777742"/>
                </a:cubicBezTo>
                <a:cubicBezTo>
                  <a:pt x="3346127" y="1657223"/>
                  <a:pt x="3258215" y="1544510"/>
                  <a:pt x="3189231" y="1420337"/>
                </a:cubicBezTo>
                <a:cubicBezTo>
                  <a:pt x="3156450" y="1361331"/>
                  <a:pt x="3077409" y="1209774"/>
                  <a:pt x="3026775" y="1146481"/>
                </a:cubicBezTo>
                <a:cubicBezTo>
                  <a:pt x="2973829" y="1080298"/>
                  <a:pt x="2876481" y="983040"/>
                  <a:pt x="2813260" y="914400"/>
                </a:cubicBezTo>
                <a:cubicBezTo>
                  <a:pt x="2757243" y="853582"/>
                  <a:pt x="2720133" y="806531"/>
                  <a:pt x="2660086" y="751943"/>
                </a:cubicBezTo>
                <a:cubicBezTo>
                  <a:pt x="2633261" y="727557"/>
                  <a:pt x="2603856" y="706149"/>
                  <a:pt x="2576537" y="682318"/>
                </a:cubicBezTo>
                <a:cubicBezTo>
                  <a:pt x="2336888" y="473262"/>
                  <a:pt x="2549615" y="648109"/>
                  <a:pt x="2293398" y="440954"/>
                </a:cubicBezTo>
                <a:cubicBezTo>
                  <a:pt x="2270286" y="422268"/>
                  <a:pt x="2242972" y="407942"/>
                  <a:pt x="2223774" y="385254"/>
                </a:cubicBezTo>
                <a:cubicBezTo>
                  <a:pt x="2178387" y="331615"/>
                  <a:pt x="2157874" y="303985"/>
                  <a:pt x="2103091" y="255289"/>
                </a:cubicBezTo>
                <a:cubicBezTo>
                  <a:pt x="2071847" y="227516"/>
                  <a:pt x="2041562" y="197723"/>
                  <a:pt x="2005617" y="176381"/>
                </a:cubicBezTo>
                <a:cubicBezTo>
                  <a:pt x="1956106" y="146984"/>
                  <a:pt x="1912565" y="103601"/>
                  <a:pt x="1857085" y="88190"/>
                </a:cubicBezTo>
                <a:cubicBezTo>
                  <a:pt x="1829235" y="80454"/>
                  <a:pt x="1799389" y="77908"/>
                  <a:pt x="1773536" y="64982"/>
                </a:cubicBezTo>
                <a:cubicBezTo>
                  <a:pt x="1754970" y="55699"/>
                  <a:pt x="1737677" y="43238"/>
                  <a:pt x="1717837" y="37133"/>
                </a:cubicBezTo>
                <a:cubicBezTo>
                  <a:pt x="1696924" y="30698"/>
                  <a:pt x="1674460" y="31306"/>
                  <a:pt x="1652854" y="27849"/>
                </a:cubicBezTo>
                <a:cubicBezTo>
                  <a:pt x="1635773" y="25116"/>
                  <a:pt x="1618883" y="21264"/>
                  <a:pt x="1601796" y="18566"/>
                </a:cubicBezTo>
                <a:lnTo>
                  <a:pt x="1476472" y="0"/>
                </a:lnTo>
                <a:cubicBezTo>
                  <a:pt x="1413036" y="3094"/>
                  <a:pt x="1349137" y="1024"/>
                  <a:pt x="1286165" y="9283"/>
                </a:cubicBezTo>
                <a:cubicBezTo>
                  <a:pt x="1213077" y="18868"/>
                  <a:pt x="1204315" y="32707"/>
                  <a:pt x="1151558" y="60341"/>
                </a:cubicBezTo>
                <a:cubicBezTo>
                  <a:pt x="1133170" y="69973"/>
                  <a:pt x="1113789" y="77731"/>
                  <a:pt x="1095859" y="88190"/>
                </a:cubicBezTo>
                <a:cubicBezTo>
                  <a:pt x="1076584" y="99433"/>
                  <a:pt x="1059533" y="114252"/>
                  <a:pt x="1040159" y="125323"/>
                </a:cubicBezTo>
                <a:cubicBezTo>
                  <a:pt x="983658" y="157609"/>
                  <a:pt x="922565" y="182059"/>
                  <a:pt x="868419" y="218156"/>
                </a:cubicBezTo>
                <a:cubicBezTo>
                  <a:pt x="765333" y="286880"/>
                  <a:pt x="639923" y="400633"/>
                  <a:pt x="566714" y="501295"/>
                </a:cubicBezTo>
                <a:cubicBezTo>
                  <a:pt x="541959" y="535334"/>
                  <a:pt x="518230" y="570144"/>
                  <a:pt x="492448" y="603411"/>
                </a:cubicBezTo>
                <a:cubicBezTo>
                  <a:pt x="470241" y="632065"/>
                  <a:pt x="443666" y="657299"/>
                  <a:pt x="422823" y="686960"/>
                </a:cubicBezTo>
                <a:cubicBezTo>
                  <a:pt x="403293" y="714752"/>
                  <a:pt x="390986" y="747144"/>
                  <a:pt x="371765" y="775151"/>
                </a:cubicBezTo>
                <a:cubicBezTo>
                  <a:pt x="305998" y="870983"/>
                  <a:pt x="156642" y="1044292"/>
                  <a:pt x="116476" y="1141839"/>
                </a:cubicBezTo>
                <a:cubicBezTo>
                  <a:pt x="105646" y="1168142"/>
                  <a:pt x="93497" y="1193940"/>
                  <a:pt x="83985" y="1220747"/>
                </a:cubicBezTo>
                <a:cubicBezTo>
                  <a:pt x="76452" y="1241978"/>
                  <a:pt x="70411" y="1263762"/>
                  <a:pt x="65418" y="1285729"/>
                </a:cubicBezTo>
                <a:cubicBezTo>
                  <a:pt x="42156" y="1388083"/>
                  <a:pt x="38445" y="1410347"/>
                  <a:pt x="28285" y="1499244"/>
                </a:cubicBezTo>
                <a:cubicBezTo>
                  <a:pt x="18740" y="1582764"/>
                  <a:pt x="9719" y="1666343"/>
                  <a:pt x="436" y="1749892"/>
                </a:cubicBezTo>
                <a:cubicBezTo>
                  <a:pt x="5077" y="1882952"/>
                  <a:pt x="-9993" y="2018177"/>
                  <a:pt x="14360" y="2149072"/>
                </a:cubicBezTo>
                <a:cubicBezTo>
                  <a:pt x="27902" y="2221863"/>
                  <a:pt x="81336" y="2281194"/>
                  <a:pt x="111835" y="2348661"/>
                </a:cubicBezTo>
                <a:cubicBezTo>
                  <a:pt x="284178" y="2729902"/>
                  <a:pt x="-42876" y="2134655"/>
                  <a:pt x="413540" y="2840674"/>
                </a:cubicBezTo>
                <a:cubicBezTo>
                  <a:pt x="434955" y="2873801"/>
                  <a:pt x="441444" y="2915495"/>
                  <a:pt x="464598" y="2947431"/>
                </a:cubicBezTo>
                <a:cubicBezTo>
                  <a:pt x="530197" y="3037912"/>
                  <a:pt x="570508" y="3022844"/>
                  <a:pt x="650263" y="3100605"/>
                </a:cubicBezTo>
                <a:cubicBezTo>
                  <a:pt x="806164" y="3252609"/>
                  <a:pt x="929720" y="3440423"/>
                  <a:pt x="1105142" y="3569409"/>
                </a:cubicBezTo>
                <a:cubicBezTo>
                  <a:pt x="1469566" y="3837367"/>
                  <a:pt x="1014422" y="3497677"/>
                  <a:pt x="1601796" y="3968588"/>
                </a:cubicBezTo>
                <a:cubicBezTo>
                  <a:pt x="1666500" y="4020463"/>
                  <a:pt x="1727210" y="4080032"/>
                  <a:pt x="1801386" y="4117120"/>
                </a:cubicBezTo>
                <a:cubicBezTo>
                  <a:pt x="1835425" y="4134139"/>
                  <a:pt x="1871124" y="4148180"/>
                  <a:pt x="1903502" y="4168178"/>
                </a:cubicBezTo>
                <a:cubicBezTo>
                  <a:pt x="1924064" y="4180878"/>
                  <a:pt x="1939192" y="4201039"/>
                  <a:pt x="1959201" y="4214594"/>
                </a:cubicBezTo>
                <a:cubicBezTo>
                  <a:pt x="1987324" y="4233645"/>
                  <a:pt x="2019891" y="4245714"/>
                  <a:pt x="2047392" y="4265652"/>
                </a:cubicBezTo>
                <a:cubicBezTo>
                  <a:pt x="2088290" y="4295303"/>
                  <a:pt x="2121400" y="4335106"/>
                  <a:pt x="2163432" y="4363126"/>
                </a:cubicBezTo>
                <a:cubicBezTo>
                  <a:pt x="2170939" y="4368130"/>
                  <a:pt x="2178162" y="4373968"/>
                  <a:pt x="2186641" y="4377051"/>
                </a:cubicBezTo>
                <a:cubicBezTo>
                  <a:pt x="2195485" y="4380267"/>
                  <a:pt x="2205483" y="4378964"/>
                  <a:pt x="2214490" y="4381693"/>
                </a:cubicBezTo>
                <a:cubicBezTo>
                  <a:pt x="2256632" y="4394464"/>
                  <a:pt x="2299340" y="4406122"/>
                  <a:pt x="2339814" y="4423468"/>
                </a:cubicBezTo>
                <a:cubicBezTo>
                  <a:pt x="2430704" y="4462420"/>
                  <a:pt x="2450532" y="4473689"/>
                  <a:pt x="2571895" y="4502375"/>
                </a:cubicBezTo>
                <a:cubicBezTo>
                  <a:pt x="2600662" y="4509174"/>
                  <a:pt x="2630824" y="4507478"/>
                  <a:pt x="2660086" y="4511658"/>
                </a:cubicBezTo>
                <a:cubicBezTo>
                  <a:pt x="2739156" y="4522954"/>
                  <a:pt x="2817865" y="4536646"/>
                  <a:pt x="2896809" y="4548791"/>
                </a:cubicBezTo>
                <a:cubicBezTo>
                  <a:pt x="3185884" y="4593265"/>
                  <a:pt x="2608431" y="4501538"/>
                  <a:pt x="3077832" y="4576641"/>
                </a:cubicBezTo>
                <a:cubicBezTo>
                  <a:pt x="3088663" y="4582830"/>
                  <a:pt x="3099037" y="4589897"/>
                  <a:pt x="3110324" y="4595208"/>
                </a:cubicBezTo>
                <a:cubicBezTo>
                  <a:pt x="3125402" y="4602303"/>
                  <a:pt x="3143409" y="4603776"/>
                  <a:pt x="3156740" y="4613774"/>
                </a:cubicBezTo>
                <a:cubicBezTo>
                  <a:pt x="3162929" y="4618416"/>
                  <a:pt x="3168388" y="4624239"/>
                  <a:pt x="3175307" y="4627699"/>
                </a:cubicBezTo>
                <a:cubicBezTo>
                  <a:pt x="3181013" y="4630552"/>
                  <a:pt x="3187558" y="4631439"/>
                  <a:pt x="3193873" y="4632341"/>
                </a:cubicBezTo>
                <a:cubicBezTo>
                  <a:pt x="3256532" y="4641292"/>
                  <a:pt x="3299587" y="4636982"/>
                  <a:pt x="3370255" y="4636982"/>
                </a:cubicBezTo>
                <a:lnTo>
                  <a:pt x="3546637" y="4567358"/>
                </a:lnTo>
                <a:lnTo>
                  <a:pt x="3490937" y="4581283"/>
                </a:lnTo>
                <a:close/>
              </a:path>
            </a:pathLst>
          </a:custGeom>
          <a:solidFill>
            <a:schemeClr val="accent1">
              <a:alpha val="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712291" y="417746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外网</a:t>
            </a:r>
          </a:p>
        </p:txBody>
      </p:sp>
    </p:spTree>
    <p:extLst>
      <p:ext uri="{BB962C8B-B14F-4D97-AF65-F5344CB8AC3E}">
        <p14:creationId xmlns:p14="http://schemas.microsoft.com/office/powerpoint/2010/main" val="193578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/>
      <p:bldP spid="11" grpId="0" animBg="1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个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/>
              <a:t>sudo iptables -t </a:t>
            </a:r>
            <a:r>
              <a:rPr lang="en-US" altLang="zh-CN" dirty="0" err="1"/>
              <a:t>nat</a:t>
            </a:r>
            <a:r>
              <a:rPr lang="en-US" altLang="zh-CN" dirty="0"/>
              <a:t> -A POSTROUTING -o eth0(</a:t>
            </a:r>
            <a:r>
              <a:rPr lang="zh-CN" altLang="en-US" dirty="0"/>
              <a:t>输出设备号</a:t>
            </a:r>
            <a:r>
              <a:rPr lang="en-US" altLang="zh-CN" dirty="0"/>
              <a:t>) -s </a:t>
            </a:r>
            <a:r>
              <a:rPr lang="en-US" altLang="zh-CN" dirty="0">
                <a:solidFill>
                  <a:srgbClr val="FF0000"/>
                </a:solidFill>
              </a:rPr>
              <a:t>192.168.2.0/24</a:t>
            </a:r>
            <a:r>
              <a:rPr lang="en-US" altLang="zh-CN" dirty="0"/>
              <a:t>(</a:t>
            </a:r>
            <a:r>
              <a:rPr lang="zh-CN" altLang="en-US" dirty="0"/>
              <a:t>需要转换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) -j SNAT --to </a:t>
            </a:r>
            <a:r>
              <a:rPr lang="en-US" altLang="zh-CN" dirty="0">
                <a:solidFill>
                  <a:srgbClr val="FF0000"/>
                </a:solidFill>
              </a:rPr>
              <a:t>210.28.130.166</a:t>
            </a:r>
            <a:r>
              <a:rPr lang="en-US" altLang="zh-CN" dirty="0"/>
              <a:t>(</a:t>
            </a:r>
            <a:r>
              <a:rPr lang="zh-CN" altLang="en-US" dirty="0"/>
              <a:t>转换完成后的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)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由于数据报返回的时候目的</a:t>
            </a:r>
            <a:r>
              <a:rPr lang="en-US" altLang="zh-CN" dirty="0"/>
              <a:t>IP</a:t>
            </a:r>
            <a:r>
              <a:rPr lang="zh-CN" altLang="en-US" dirty="0"/>
              <a:t>是</a:t>
            </a:r>
            <a:r>
              <a:rPr lang="en-US" altLang="zh-CN" dirty="0">
                <a:solidFill>
                  <a:srgbClr val="FF0000"/>
                </a:solidFill>
              </a:rPr>
              <a:t>210.28.130.166</a:t>
            </a:r>
            <a:r>
              <a:rPr lang="zh-CN" altLang="en-US" dirty="0"/>
              <a:t>，因此需要对</a:t>
            </a:r>
            <a:r>
              <a:rPr lang="en-US" altLang="zh-CN" dirty="0"/>
              <a:t>router1</a:t>
            </a:r>
            <a:r>
              <a:rPr lang="zh-CN" altLang="en-US" dirty="0"/>
              <a:t>的路由表进行修改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最后仍然全部连通</a:t>
            </a:r>
            <a:r>
              <a:rPr lang="en-US" altLang="zh-CN" dirty="0"/>
              <a:t>(</a:t>
            </a:r>
            <a:r>
              <a:rPr lang="zh-CN" altLang="en-US" dirty="0"/>
              <a:t>内网到外网连通</a:t>
            </a:r>
            <a:r>
              <a:rPr lang="en-US" altLang="zh-CN" dirty="0"/>
              <a:t>)</a:t>
            </a:r>
          </a:p>
          <a:p>
            <a:pPr>
              <a:spcAft>
                <a:spcPts val="1200"/>
              </a:spcAft>
            </a:pPr>
            <a:r>
              <a:rPr lang="en-US" altLang="zh-CN" dirty="0"/>
              <a:t>PC0</a:t>
            </a:r>
            <a:r>
              <a:rPr lang="zh-CN" altLang="en-US" dirty="0"/>
              <a:t>、</a:t>
            </a:r>
            <a:r>
              <a:rPr lang="en-US" altLang="zh-CN" dirty="0"/>
              <a:t>PC2</a:t>
            </a:r>
            <a:r>
              <a:rPr lang="zh-CN" altLang="en-US" dirty="0"/>
              <a:t>、</a:t>
            </a:r>
            <a:r>
              <a:rPr lang="en-US" altLang="zh-CN" dirty="0"/>
              <a:t>PC3</a:t>
            </a:r>
            <a:r>
              <a:rPr lang="zh-CN" altLang="en-US" dirty="0"/>
              <a:t>相互</a:t>
            </a:r>
            <a:r>
              <a:rPr lang="en-US" altLang="zh-CN" dirty="0"/>
              <a:t>ping</a:t>
            </a:r>
            <a:r>
              <a:rPr lang="zh-CN" altLang="en-US" dirty="0"/>
              <a:t>，记录现象</a:t>
            </a:r>
          </a:p>
          <a:p>
            <a:pPr>
              <a:spcAft>
                <a:spcPts val="120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33239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验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>
                <a:solidFill>
                  <a:srgbClr val="FF0000"/>
                </a:solidFill>
              </a:rPr>
              <a:t>PC2</a:t>
            </a:r>
            <a:r>
              <a:rPr lang="zh-CN" altLang="en-US" dirty="0">
                <a:solidFill>
                  <a:srgbClr val="FF0000"/>
                </a:solidFill>
              </a:rPr>
              <a:t>打开</a:t>
            </a:r>
            <a:r>
              <a:rPr lang="en-US" altLang="zh-CN" dirty="0" err="1">
                <a:solidFill>
                  <a:srgbClr val="FF0000"/>
                </a:solidFill>
              </a:rPr>
              <a:t>wireshark</a:t>
            </a:r>
            <a:r>
              <a:rPr lang="en-US" altLang="zh-CN" dirty="0">
                <a:solidFill>
                  <a:srgbClr val="FF0000"/>
                </a:solidFill>
              </a:rPr>
              <a:t>(PC2</a:t>
            </a:r>
            <a:r>
              <a:rPr lang="zh-CN" altLang="en-US" dirty="0">
                <a:solidFill>
                  <a:srgbClr val="FF0000"/>
                </a:solidFill>
              </a:rPr>
              <a:t>保证有图形界面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利用</a:t>
            </a:r>
            <a:r>
              <a:rPr lang="en-US" altLang="zh-CN" dirty="0"/>
              <a:t>PC2 ping PC0</a:t>
            </a:r>
            <a:r>
              <a:rPr lang="zh-CN" altLang="en-US" dirty="0"/>
              <a:t>，</a:t>
            </a:r>
            <a:r>
              <a:rPr lang="en-US" altLang="zh-CN" dirty="0"/>
              <a:t>PC0 ping PC2</a:t>
            </a:r>
            <a:r>
              <a:rPr lang="zh-CN" altLang="en-US" dirty="0"/>
              <a:t>，观察</a:t>
            </a:r>
            <a:r>
              <a:rPr lang="en-US" altLang="zh-CN" dirty="0"/>
              <a:t>ICMP</a:t>
            </a:r>
            <a:r>
              <a:rPr lang="zh-CN" altLang="en-US" dirty="0"/>
              <a:t>数据报的不同，并分析结果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利用</a:t>
            </a:r>
            <a:r>
              <a:rPr lang="en-US" altLang="zh-CN" dirty="0"/>
              <a:t>PC3</a:t>
            </a:r>
            <a:r>
              <a:rPr lang="zh-CN" altLang="en-US" dirty="0"/>
              <a:t>和</a:t>
            </a:r>
            <a:r>
              <a:rPr lang="en-US" altLang="zh-CN" dirty="0"/>
              <a:t>PC0</a:t>
            </a:r>
            <a:r>
              <a:rPr lang="zh-CN" altLang="en-US" dirty="0"/>
              <a:t>同时</a:t>
            </a:r>
            <a:r>
              <a:rPr lang="en-US" altLang="zh-CN" dirty="0"/>
              <a:t>ping PC2</a:t>
            </a:r>
            <a:r>
              <a:rPr lang="zh-CN" altLang="en-US" dirty="0"/>
              <a:t>，观察</a:t>
            </a:r>
            <a:r>
              <a:rPr lang="en-US" altLang="zh-CN" dirty="0"/>
              <a:t>ICMP</a:t>
            </a:r>
            <a:r>
              <a:rPr lang="zh-CN" altLang="en-US" dirty="0"/>
              <a:t>数据报的不同，并分析结果</a:t>
            </a:r>
          </a:p>
        </p:txBody>
      </p:sp>
    </p:spTree>
    <p:extLst>
      <p:ext uri="{BB962C8B-B14F-4D97-AF65-F5344CB8AC3E}">
        <p14:creationId xmlns:p14="http://schemas.microsoft.com/office/powerpoint/2010/main" val="11851372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486092-D37E-4E14-8742-745E01CE37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截止日期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542ED2FD-A2DA-4AE4-A792-24F3C4876E14}"/>
              </a:ext>
            </a:extLst>
          </p:cNvPr>
          <p:cNvSpPr txBox="1">
            <a:spLocks/>
          </p:cNvSpPr>
          <p:nvPr/>
        </p:nvSpPr>
        <p:spPr>
          <a:xfrm>
            <a:off x="279400" y="2643347"/>
            <a:ext cx="77724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800" dirty="0">
                <a:latin typeface="+mn-lt"/>
                <a:ea typeface="+mn-ea"/>
                <a:cs typeface="+mn-cs"/>
              </a:rPr>
              <a:t>2018.11.1</a:t>
            </a:r>
            <a:endParaRPr lang="zh-CN" altLang="en-US" sz="4800" dirty="0"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45984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网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dirty="0"/>
              <a:t>IPv4</a:t>
            </a:r>
            <a:r>
              <a:rPr lang="zh-CN" altLang="en-US" dirty="0"/>
              <a:t>地址总共</a:t>
            </a:r>
            <a:r>
              <a:rPr lang="en-US" altLang="zh-CN" dirty="0"/>
              <a:t>32</a:t>
            </a:r>
            <a:r>
              <a:rPr lang="zh-CN" altLang="en-US" dirty="0"/>
              <a:t>位，可以分成如下两段：</a:t>
            </a:r>
            <a:endParaRPr lang="en-US" altLang="zh-CN" dirty="0"/>
          </a:p>
          <a:p>
            <a:pPr>
              <a:spcAft>
                <a:spcPts val="1200"/>
              </a:spcAft>
            </a:pP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用一个</a:t>
            </a:r>
            <a:r>
              <a:rPr lang="en-US" altLang="zh-CN" dirty="0"/>
              <a:t>IP</a:t>
            </a:r>
            <a:r>
              <a:rPr lang="zh-CN" altLang="en-US" dirty="0"/>
              <a:t>地址举例：</a:t>
            </a:r>
            <a:r>
              <a:rPr lang="en-US" altLang="zh-CN" dirty="0"/>
              <a:t>192.168.2.2  255.255.255.0</a:t>
            </a:r>
            <a:r>
              <a:rPr lang="zh-CN" altLang="en-US" dirty="0"/>
              <a:t>，也可以写成</a:t>
            </a:r>
            <a:r>
              <a:rPr lang="en-US" altLang="zh-CN" dirty="0"/>
              <a:t>(192.168.2.2/24)</a:t>
            </a:r>
          </a:p>
          <a:p>
            <a:pPr lvl="1">
              <a:buFontTx/>
              <a:buNone/>
              <a:tabLst>
                <a:tab pos="3262313" algn="l"/>
                <a:tab pos="5661025" algn="l"/>
              </a:tabLst>
            </a:pPr>
            <a:r>
              <a:rPr lang="en-US" altLang="zh-CN" sz="2000" dirty="0"/>
              <a:t>-----</a:t>
            </a:r>
            <a:r>
              <a:rPr lang="en-US" altLang="zh-CN" sz="2000" dirty="0">
                <a:sym typeface="Wingdings" panose="05000000000000000000" pitchFamily="2" charset="2"/>
              </a:rPr>
              <a:t>&gt; </a:t>
            </a:r>
            <a:r>
              <a:rPr lang="en-US" altLang="zh-CN" sz="2000" b="1" dirty="0">
                <a:solidFill>
                  <a:srgbClr val="0070C0"/>
                </a:solidFill>
              </a:rPr>
              <a:t>Network id </a:t>
            </a:r>
            <a:r>
              <a:rPr lang="en-US" altLang="zh-CN" sz="2000" dirty="0"/>
              <a:t>(IP address </a:t>
            </a:r>
            <a:r>
              <a:rPr lang="en-US" altLang="zh-CN" sz="2000" b="1" dirty="0">
                <a:solidFill>
                  <a:srgbClr val="FF0000"/>
                </a:solidFill>
              </a:rPr>
              <a:t>AND</a:t>
            </a:r>
            <a:r>
              <a:rPr lang="en-US" altLang="zh-CN" sz="2000" dirty="0"/>
              <a:t> Netmask) is: </a:t>
            </a:r>
            <a:r>
              <a:rPr lang="en-US" altLang="zh-CN" sz="2000" b="1" dirty="0">
                <a:latin typeface="Courier New" panose="02070309020205020404" pitchFamily="49" charset="0"/>
              </a:rPr>
              <a:t>192.168.2.0</a:t>
            </a:r>
            <a:endParaRPr lang="en-US" altLang="zh-CN" sz="2000" dirty="0"/>
          </a:p>
          <a:p>
            <a:pPr lvl="1">
              <a:buFontTx/>
              <a:buNone/>
              <a:tabLst>
                <a:tab pos="3262313" algn="l"/>
                <a:tab pos="5661025" algn="l"/>
              </a:tabLst>
            </a:pPr>
            <a:r>
              <a:rPr lang="en-US" altLang="zh-CN" sz="2000" dirty="0"/>
              <a:t>-----&gt; </a:t>
            </a:r>
            <a:r>
              <a:rPr lang="en-US" altLang="zh-CN" sz="2000" b="1" dirty="0">
                <a:solidFill>
                  <a:srgbClr val="FFC000"/>
                </a:solidFill>
              </a:rPr>
              <a:t>Host number</a:t>
            </a:r>
            <a:r>
              <a:rPr lang="en-US" altLang="zh-CN" sz="2000" dirty="0">
                <a:solidFill>
                  <a:srgbClr val="FFC000"/>
                </a:solidFill>
              </a:rPr>
              <a:t> </a:t>
            </a:r>
            <a:r>
              <a:rPr lang="en-US" altLang="zh-CN" sz="2000" dirty="0"/>
              <a:t>(IP address </a:t>
            </a:r>
            <a:r>
              <a:rPr lang="en-US" altLang="zh-CN" sz="2000" b="1" dirty="0">
                <a:solidFill>
                  <a:srgbClr val="FF0000"/>
                </a:solidFill>
              </a:rPr>
              <a:t>AND</a:t>
            </a:r>
            <a:r>
              <a:rPr lang="en-US" altLang="zh-CN" sz="2000" dirty="0"/>
              <a:t> inverse of Netmask) is: </a:t>
            </a:r>
            <a:r>
              <a:rPr lang="en-US" altLang="zh-CN" sz="2000" b="1" dirty="0"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0" y="2514600"/>
            <a:ext cx="3048000" cy="5334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b="1" dirty="0">
                <a:latin typeface="Courier New" panose="02070309020205020404" pitchFamily="49" charset="0"/>
              </a:rPr>
              <a:t>network id</a:t>
            </a:r>
            <a:endParaRPr lang="en-US" altLang="zh-CN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572000" y="2514600"/>
            <a:ext cx="30480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997A3D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host number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24000" y="5149982"/>
            <a:ext cx="6096000" cy="533400"/>
            <a:chOff x="1524000" y="2209800"/>
            <a:chExt cx="6096000" cy="53340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192.168.2.0</a:t>
              </a:r>
              <a:endParaRPr lang="en-US" altLang="zh-CN" dirty="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Courier New" panose="02070309020205020404" pitchFamily="49" charset="0"/>
                </a:rPr>
                <a:t>2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4045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网划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zh-CN" altLang="en-US" dirty="0"/>
                  <a:t>控制子网掩码的长度进行更细粒度的子网划分</a:t>
                </a:r>
                <a:endParaRPr lang="en-US" altLang="zh-CN" dirty="0"/>
              </a:p>
              <a:p>
                <a:pPr>
                  <a:spcAft>
                    <a:spcPts val="1200"/>
                  </a:spcAft>
                </a:pPr>
                <a:r>
                  <a:rPr lang="zh-CN" altLang="en-US" dirty="0"/>
                  <a:t>还是刚才的例子</a:t>
                </a:r>
                <a:endParaRPr lang="en-US" altLang="zh-CN" dirty="0"/>
              </a:p>
              <a:p>
                <a:pPr>
                  <a:spcAft>
                    <a:spcPts val="1200"/>
                  </a:spcAft>
                </a:pPr>
                <a:endParaRPr lang="en-US" altLang="zh-CN" dirty="0"/>
              </a:p>
              <a:p>
                <a:pPr>
                  <a:spcAft>
                    <a:spcPts val="1200"/>
                  </a:spcAft>
                </a:pPr>
                <a:r>
                  <a:rPr lang="zh-CN" altLang="en-US" dirty="0"/>
                  <a:t>可容纳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8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−2=254</m:t>
                    </m:r>
                  </m:oMath>
                </a14:m>
                <a:r>
                  <a:rPr lang="zh-CN" altLang="en-US" dirty="0"/>
                  <a:t>台机器</a:t>
                </a:r>
                <a:r>
                  <a:rPr lang="en-US" altLang="zh-CN" dirty="0"/>
                  <a:t>(0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255</a:t>
                </a:r>
                <a:r>
                  <a:rPr lang="zh-CN" altLang="en-US" dirty="0"/>
                  <a:t>不用</a:t>
                </a:r>
                <a:r>
                  <a:rPr lang="en-US" altLang="zh-CN" dirty="0"/>
                  <a:t>)</a:t>
                </a:r>
              </a:p>
              <a:p>
                <a:pPr>
                  <a:spcAft>
                    <a:spcPts val="1200"/>
                  </a:spcAft>
                </a:pPr>
                <a:r>
                  <a:rPr lang="zh-CN" altLang="en-US" dirty="0"/>
                  <a:t>假设有两个实验室，每个实验室都有</a:t>
                </a:r>
                <a:r>
                  <a:rPr lang="en-US" altLang="zh-CN" dirty="0"/>
                  <a:t>80</a:t>
                </a:r>
                <a:r>
                  <a:rPr lang="zh-CN" altLang="en-US" dirty="0"/>
                  <a:t>台机器，有必要再弄一个新的网段么？如何用一个网段满足该需求？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391" t="-2521" r="-12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24000" y="3025140"/>
            <a:ext cx="6096000" cy="533400"/>
            <a:chOff x="1524000" y="2209800"/>
            <a:chExt cx="6096000" cy="53340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192.168.2.0/24</a:t>
              </a:r>
              <a:endParaRPr lang="en-US" altLang="zh-CN" dirty="0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Courier New" panose="02070309020205020404" pitchFamily="49" charset="0"/>
                </a:rPr>
                <a:t>0</a:t>
              </a:r>
              <a:r>
                <a:rPr lang="en-US" altLang="zh-CN" b="1" dirty="0">
                  <a:latin typeface="Courier New" panose="02070309020205020404" pitchFamily="49" charset="0"/>
                </a:rPr>
                <a:t>-255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277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网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增加子网掩码的位数：</a:t>
            </a:r>
            <a:r>
              <a:rPr lang="en-US" altLang="zh-CN" dirty="0"/>
              <a:t>255.255.255.128</a:t>
            </a:r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524000" y="4636770"/>
            <a:ext cx="6096000" cy="533400"/>
            <a:chOff x="1524000" y="2209800"/>
            <a:chExt cx="6096000" cy="5334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192.168.2.0/25</a:t>
              </a:r>
              <a:endParaRPr lang="en-US" altLang="zh-CN" dirty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Courier New" panose="02070309020205020404" pitchFamily="49" charset="0"/>
                </a:rPr>
                <a:t>0</a:t>
              </a:r>
              <a:r>
                <a:rPr lang="en-US" altLang="zh-CN" b="1" dirty="0">
                  <a:latin typeface="Courier New" panose="02070309020205020404" pitchFamily="49" charset="0"/>
                </a:rPr>
                <a:t>-127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1524000" y="5410200"/>
            <a:ext cx="6096000" cy="533400"/>
            <a:chOff x="1524000" y="2209800"/>
            <a:chExt cx="6096000" cy="533400"/>
          </a:xfrm>
        </p:grpSpPr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192.168.2.128/25</a:t>
              </a:r>
              <a:endParaRPr lang="en-US" altLang="zh-CN" dirty="0"/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1" dirty="0">
                  <a:latin typeface="Courier New" panose="02070309020205020404" pitchFamily="49" charset="0"/>
                </a:rPr>
                <a:t>0-127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1524000" y="3882390"/>
            <a:ext cx="6096000" cy="533400"/>
            <a:chOff x="1524000" y="2209800"/>
            <a:chExt cx="6096000" cy="533400"/>
          </a:xfrm>
        </p:grpSpPr>
        <p:sp>
          <p:nvSpPr>
            <p:cNvPr id="14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255.255.255.1</a:t>
              </a:r>
              <a:r>
                <a:rPr lang="zh-CN" altLang="en-US" b="1" dirty="0">
                  <a:latin typeface="Courier New" panose="02070309020205020404" pitchFamily="49" charset="0"/>
                </a:rPr>
                <a:t>（</a:t>
              </a:r>
              <a:r>
                <a:rPr lang="en-US" altLang="zh-CN" b="1" dirty="0">
                  <a:latin typeface="Courier New" panose="02070309020205020404" pitchFamily="49" charset="0"/>
                </a:rPr>
                <a:t>0000000</a:t>
              </a:r>
              <a:r>
                <a:rPr lang="zh-CN" altLang="en-US" b="1" dirty="0">
                  <a:latin typeface="Courier New" panose="02070309020205020404" pitchFamily="49" charset="0"/>
                </a:rPr>
                <a:t>）</a:t>
              </a:r>
              <a:endParaRPr lang="en-US" altLang="zh-CN" dirty="0"/>
            </a:p>
          </p:txBody>
        </p:sp>
        <p:sp>
          <p:nvSpPr>
            <p:cNvPr id="15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b="1" dirty="0">
                  <a:latin typeface="Courier New" panose="02070309020205020404" pitchFamily="49" charset="0"/>
                </a:rPr>
                <a:t>0000000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Group 4"/>
          <p:cNvGrpSpPr>
            <a:grpSpLocks/>
          </p:cNvGrpSpPr>
          <p:nvPr/>
        </p:nvGrpSpPr>
        <p:grpSpPr bwMode="auto">
          <a:xfrm>
            <a:off x="1524000" y="1943100"/>
            <a:ext cx="6096000" cy="533400"/>
            <a:chOff x="1524000" y="2209800"/>
            <a:chExt cx="6096000" cy="533400"/>
          </a:xfrm>
        </p:grpSpPr>
        <p:sp>
          <p:nvSpPr>
            <p:cNvPr id="17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255.255.255</a:t>
              </a:r>
              <a:endParaRPr lang="en-US" altLang="zh-CN" dirty="0"/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Courier New" panose="02070309020205020404" pitchFamily="49" charset="0"/>
                </a:rPr>
                <a:t>00000000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1524000" y="2686050"/>
            <a:ext cx="6096000" cy="533400"/>
            <a:chOff x="1524000" y="2209800"/>
            <a:chExt cx="6096000" cy="533400"/>
          </a:xfrm>
        </p:grpSpPr>
        <p:sp>
          <p:nvSpPr>
            <p:cNvPr id="20" name="Rectangle 4"/>
            <p:cNvSpPr>
              <a:spLocks noChangeArrowheads="1"/>
            </p:cNvSpPr>
            <p:nvPr/>
          </p:nvSpPr>
          <p:spPr bwMode="auto">
            <a:xfrm>
              <a:off x="1524000" y="2209800"/>
              <a:ext cx="4579620" cy="53340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hlink">
                  <a:gamma/>
                  <a:shade val="60000"/>
                  <a:invGamma/>
                  <a:alpha val="74998"/>
                </a:schemeClr>
              </a:prstShdw>
            </a:effec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b="1" dirty="0">
                  <a:latin typeface="Courier New" panose="02070309020205020404" pitchFamily="49" charset="0"/>
                </a:rPr>
                <a:t>192.168.2.0/24</a:t>
              </a:r>
              <a:endParaRPr lang="en-US" altLang="zh-CN" dirty="0"/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6103620" y="2209800"/>
              <a:ext cx="151638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Courier New" panose="02070309020205020404" pitchFamily="49" charset="0"/>
                </a:rPr>
                <a:t>0</a:t>
              </a:r>
              <a:r>
                <a:rPr lang="en-US" altLang="zh-CN" b="1" dirty="0">
                  <a:latin typeface="Courier New" panose="02070309020205020404" pitchFamily="49" charset="0"/>
                </a:rPr>
                <a:t>-255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23" name="直接箭头连接符 22"/>
          <p:cNvCxnSpPr/>
          <p:nvPr/>
        </p:nvCxnSpPr>
        <p:spPr>
          <a:xfrm flipH="1">
            <a:off x="5002530" y="2286000"/>
            <a:ext cx="1184910" cy="171529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7779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子网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zh-CN" altLang="en-US" dirty="0"/>
              <a:t>划分完成后，</a:t>
            </a:r>
            <a:r>
              <a:rPr lang="en-US" altLang="zh-CN" dirty="0"/>
              <a:t>192.168.2.0</a:t>
            </a:r>
            <a:r>
              <a:rPr lang="zh-CN" altLang="en-US" dirty="0"/>
              <a:t>被分成了两个子网</a:t>
            </a:r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对于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192.168.2.2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属于</a:t>
            </a:r>
            <a:r>
              <a:rPr lang="en-US" altLang="zh-CN" dirty="0"/>
              <a:t>192.168.2.0/25</a:t>
            </a:r>
            <a:r>
              <a:rPr lang="zh-CN" altLang="en-US" dirty="0"/>
              <a:t>子网</a:t>
            </a:r>
            <a:r>
              <a:rPr lang="en-US" altLang="zh-CN" dirty="0"/>
              <a:t>(192.168.2.[0-127])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不属于</a:t>
            </a:r>
            <a:r>
              <a:rPr lang="en-US" altLang="zh-CN" dirty="0"/>
              <a:t>192.168.2.128/25</a:t>
            </a:r>
            <a:r>
              <a:rPr lang="zh-CN" altLang="en-US" dirty="0"/>
              <a:t>子网</a:t>
            </a:r>
            <a:r>
              <a:rPr lang="en-US" altLang="zh-CN" dirty="0"/>
              <a:t>(192.168.2.[128-255]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00921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AT(</a:t>
            </a:r>
            <a:r>
              <a:rPr lang="zh-CN" altLang="en-US" dirty="0"/>
              <a:t>网络地址转换</a:t>
            </a:r>
            <a:r>
              <a:rPr lang="en-US" altLang="zh-CN" dirty="0"/>
              <a:t>)</a:t>
            </a:r>
            <a:r>
              <a:rPr lang="zh-CN" altLang="en-US" dirty="0"/>
              <a:t>协议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319228"/>
              </p:ext>
            </p:extLst>
          </p:nvPr>
        </p:nvGraphicFramePr>
        <p:xfrm>
          <a:off x="347485" y="1524671"/>
          <a:ext cx="8372475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10111154" imgH="5574323" progId="Visio.Drawing.11">
                  <p:embed/>
                </p:oleObj>
              </mc:Choice>
              <mc:Fallback>
                <p:oleObj name="Visio" r:id="rId4" imgW="10111154" imgH="5574323" progId="Visio.Drawing.11">
                  <p:embed/>
                  <p:pic>
                    <p:nvPicPr>
                      <p:cNvPr id="20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85" y="1524671"/>
                        <a:ext cx="8372475" cy="3992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804838"/>
          </a:xfrm>
        </p:spPr>
        <p:txBody>
          <a:bodyPr>
            <a:norm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spcAft>
                <a:spcPts val="1200"/>
              </a:spcAft>
            </a:pPr>
            <a:r>
              <a:rPr lang="zh-CN" altLang="en-US" dirty="0"/>
              <a:t>多个私有</a:t>
            </a:r>
            <a:r>
              <a:rPr lang="en-US" altLang="zh-CN" dirty="0"/>
              <a:t>IP</a:t>
            </a:r>
            <a:r>
              <a:rPr lang="zh-CN" altLang="en-US" dirty="0"/>
              <a:t>可以共用一个公网</a:t>
            </a:r>
            <a:r>
              <a:rPr lang="en-US" altLang="zh-CN" dirty="0"/>
              <a:t>IP</a:t>
            </a:r>
          </a:p>
          <a:p>
            <a:pPr>
              <a:spcAft>
                <a:spcPts val="1200"/>
              </a:spcAft>
            </a:pPr>
            <a:r>
              <a:rPr lang="zh-CN" altLang="en-US" dirty="0"/>
              <a:t>私有地址的安全</a:t>
            </a:r>
          </a:p>
        </p:txBody>
      </p:sp>
    </p:spTree>
    <p:extLst>
      <p:ext uri="{BB962C8B-B14F-4D97-AF65-F5344CB8AC3E}">
        <p14:creationId xmlns:p14="http://schemas.microsoft.com/office/powerpoint/2010/main" val="28172718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次实验：</a:t>
            </a:r>
            <a:r>
              <a:rPr lang="en-US" altLang="zh-CN" dirty="0" err="1"/>
              <a:t>VMnet</a:t>
            </a:r>
            <a:r>
              <a:rPr lang="zh-CN" altLang="en-US" dirty="0"/>
              <a:t>划分</a:t>
            </a:r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35" y="1825625"/>
            <a:ext cx="7372330" cy="4351338"/>
          </a:xfrm>
          <a:prstGeom prst="rect">
            <a:avLst/>
          </a:prstGeom>
        </p:spPr>
      </p:pic>
      <p:sp>
        <p:nvSpPr>
          <p:cNvPr id="5" name="任意多边形: 形状 4"/>
          <p:cNvSpPr/>
          <p:nvPr/>
        </p:nvSpPr>
        <p:spPr>
          <a:xfrm>
            <a:off x="561637" y="2121222"/>
            <a:ext cx="4311261" cy="4316711"/>
          </a:xfrm>
          <a:custGeom>
            <a:avLst/>
            <a:gdLst>
              <a:gd name="connsiteX0" fmla="*/ 4015005 w 4311261"/>
              <a:gd name="connsiteY0" fmla="*/ 3885040 h 4316711"/>
              <a:gd name="connsiteX1" fmla="*/ 4015005 w 4311261"/>
              <a:gd name="connsiteY1" fmla="*/ 3885040 h 4316711"/>
              <a:gd name="connsiteX2" fmla="*/ 4093912 w 4311261"/>
              <a:gd name="connsiteY2" fmla="*/ 3875757 h 4316711"/>
              <a:gd name="connsiteX3" fmla="*/ 4168178 w 4311261"/>
              <a:gd name="connsiteY3" fmla="*/ 3824699 h 4316711"/>
              <a:gd name="connsiteX4" fmla="*/ 4186745 w 4311261"/>
              <a:gd name="connsiteY4" fmla="*/ 3801491 h 4316711"/>
              <a:gd name="connsiteX5" fmla="*/ 4219236 w 4311261"/>
              <a:gd name="connsiteY5" fmla="*/ 3787566 h 4316711"/>
              <a:gd name="connsiteX6" fmla="*/ 4251727 w 4311261"/>
              <a:gd name="connsiteY6" fmla="*/ 3755074 h 4316711"/>
              <a:gd name="connsiteX7" fmla="*/ 4288860 w 4311261"/>
              <a:gd name="connsiteY7" fmla="*/ 3671525 h 4316711"/>
              <a:gd name="connsiteX8" fmla="*/ 4293502 w 4311261"/>
              <a:gd name="connsiteY8" fmla="*/ 3611184 h 4316711"/>
              <a:gd name="connsiteX9" fmla="*/ 4274936 w 4311261"/>
              <a:gd name="connsiteY9" fmla="*/ 3082039 h 4316711"/>
              <a:gd name="connsiteX10" fmla="*/ 4270294 w 4311261"/>
              <a:gd name="connsiteY10" fmla="*/ 3054189 h 4316711"/>
              <a:gd name="connsiteX11" fmla="*/ 4251727 w 4311261"/>
              <a:gd name="connsiteY11" fmla="*/ 3012415 h 4316711"/>
              <a:gd name="connsiteX12" fmla="*/ 4247086 w 4311261"/>
              <a:gd name="connsiteY12" fmla="*/ 2952073 h 4316711"/>
              <a:gd name="connsiteX13" fmla="*/ 4237803 w 4311261"/>
              <a:gd name="connsiteY13" fmla="*/ 2914940 h 4316711"/>
              <a:gd name="connsiteX14" fmla="*/ 4196028 w 4311261"/>
              <a:gd name="connsiteY14" fmla="*/ 2752484 h 4316711"/>
              <a:gd name="connsiteX15" fmla="*/ 4172820 w 4311261"/>
              <a:gd name="connsiteY15" fmla="*/ 2673576 h 4316711"/>
              <a:gd name="connsiteX16" fmla="*/ 4154253 w 4311261"/>
              <a:gd name="connsiteY16" fmla="*/ 2641085 h 4316711"/>
              <a:gd name="connsiteX17" fmla="*/ 4131045 w 4311261"/>
              <a:gd name="connsiteY17" fmla="*/ 2557535 h 4316711"/>
              <a:gd name="connsiteX18" fmla="*/ 4107837 w 4311261"/>
              <a:gd name="connsiteY18" fmla="*/ 2478628 h 4316711"/>
              <a:gd name="connsiteX19" fmla="*/ 4084629 w 4311261"/>
              <a:gd name="connsiteY19" fmla="*/ 2441495 h 4316711"/>
              <a:gd name="connsiteX20" fmla="*/ 4079987 w 4311261"/>
              <a:gd name="connsiteY20" fmla="*/ 2399720 h 4316711"/>
              <a:gd name="connsiteX21" fmla="*/ 4042854 w 4311261"/>
              <a:gd name="connsiteY21" fmla="*/ 2306888 h 4316711"/>
              <a:gd name="connsiteX22" fmla="*/ 4010363 w 4311261"/>
              <a:gd name="connsiteY22" fmla="*/ 2223338 h 4316711"/>
              <a:gd name="connsiteX23" fmla="*/ 3987155 w 4311261"/>
              <a:gd name="connsiteY23" fmla="*/ 2162997 h 4316711"/>
              <a:gd name="connsiteX24" fmla="*/ 3968588 w 4311261"/>
              <a:gd name="connsiteY24" fmla="*/ 2121223 h 4316711"/>
              <a:gd name="connsiteX25" fmla="*/ 3963947 w 4311261"/>
              <a:gd name="connsiteY25" fmla="*/ 2098015 h 4316711"/>
              <a:gd name="connsiteX26" fmla="*/ 3954664 w 4311261"/>
              <a:gd name="connsiteY26" fmla="*/ 2088731 h 4316711"/>
              <a:gd name="connsiteX27" fmla="*/ 3950022 w 4311261"/>
              <a:gd name="connsiteY27" fmla="*/ 2056240 h 4316711"/>
              <a:gd name="connsiteX28" fmla="*/ 3908247 w 4311261"/>
              <a:gd name="connsiteY28" fmla="*/ 1963407 h 4316711"/>
              <a:gd name="connsiteX29" fmla="*/ 3880398 w 4311261"/>
              <a:gd name="connsiteY29" fmla="*/ 1898425 h 4316711"/>
              <a:gd name="connsiteX30" fmla="*/ 3866473 w 4311261"/>
              <a:gd name="connsiteY30" fmla="*/ 1856650 h 4316711"/>
              <a:gd name="connsiteX31" fmla="*/ 3829340 w 4311261"/>
              <a:gd name="connsiteY31" fmla="*/ 1787026 h 4316711"/>
              <a:gd name="connsiteX32" fmla="*/ 3815415 w 4311261"/>
              <a:gd name="connsiteY32" fmla="*/ 1740609 h 4316711"/>
              <a:gd name="connsiteX33" fmla="*/ 3801490 w 4311261"/>
              <a:gd name="connsiteY33" fmla="*/ 1717401 h 4316711"/>
              <a:gd name="connsiteX34" fmla="*/ 3768999 w 4311261"/>
              <a:gd name="connsiteY34" fmla="*/ 1629210 h 4316711"/>
              <a:gd name="connsiteX35" fmla="*/ 3722582 w 4311261"/>
              <a:gd name="connsiteY35" fmla="*/ 1564228 h 4316711"/>
              <a:gd name="connsiteX36" fmla="*/ 3676166 w 4311261"/>
              <a:gd name="connsiteY36" fmla="*/ 1480679 h 4316711"/>
              <a:gd name="connsiteX37" fmla="*/ 3662241 w 4311261"/>
              <a:gd name="connsiteY37" fmla="*/ 1438904 h 4316711"/>
              <a:gd name="connsiteX38" fmla="*/ 3639033 w 4311261"/>
              <a:gd name="connsiteY38" fmla="*/ 1406413 h 4316711"/>
              <a:gd name="connsiteX39" fmla="*/ 3597258 w 4311261"/>
              <a:gd name="connsiteY39" fmla="*/ 1346071 h 4316711"/>
              <a:gd name="connsiteX40" fmla="*/ 3592617 w 4311261"/>
              <a:gd name="connsiteY40" fmla="*/ 1322863 h 4316711"/>
              <a:gd name="connsiteX41" fmla="*/ 3569409 w 4311261"/>
              <a:gd name="connsiteY41" fmla="*/ 1295014 h 4316711"/>
              <a:gd name="connsiteX42" fmla="*/ 3522992 w 4311261"/>
              <a:gd name="connsiteY42" fmla="*/ 1230031 h 4316711"/>
              <a:gd name="connsiteX43" fmla="*/ 3471935 w 4311261"/>
              <a:gd name="connsiteY43" fmla="*/ 1155765 h 4316711"/>
              <a:gd name="connsiteX44" fmla="*/ 3434802 w 4311261"/>
              <a:gd name="connsiteY44" fmla="*/ 1109349 h 4316711"/>
              <a:gd name="connsiteX45" fmla="*/ 3360536 w 4311261"/>
              <a:gd name="connsiteY45" fmla="*/ 1007233 h 4316711"/>
              <a:gd name="connsiteX46" fmla="*/ 3346611 w 4311261"/>
              <a:gd name="connsiteY46" fmla="*/ 965458 h 4316711"/>
              <a:gd name="connsiteX47" fmla="*/ 3332686 w 4311261"/>
              <a:gd name="connsiteY47" fmla="*/ 951533 h 4316711"/>
              <a:gd name="connsiteX48" fmla="*/ 3290911 w 4311261"/>
              <a:gd name="connsiteY48" fmla="*/ 867984 h 4316711"/>
              <a:gd name="connsiteX49" fmla="*/ 3281628 w 4311261"/>
              <a:gd name="connsiteY49" fmla="*/ 849418 h 4316711"/>
              <a:gd name="connsiteX50" fmla="*/ 3267703 w 4311261"/>
              <a:gd name="connsiteY50" fmla="*/ 816926 h 4316711"/>
              <a:gd name="connsiteX51" fmla="*/ 3249137 w 4311261"/>
              <a:gd name="connsiteY51" fmla="*/ 798360 h 4316711"/>
              <a:gd name="connsiteX52" fmla="*/ 3221287 w 4311261"/>
              <a:gd name="connsiteY52" fmla="*/ 765868 h 4316711"/>
              <a:gd name="connsiteX53" fmla="*/ 3207362 w 4311261"/>
              <a:gd name="connsiteY53" fmla="*/ 733377 h 4316711"/>
              <a:gd name="connsiteX54" fmla="*/ 3184154 w 4311261"/>
              <a:gd name="connsiteY54" fmla="*/ 710169 h 4316711"/>
              <a:gd name="connsiteX55" fmla="*/ 3156304 w 4311261"/>
              <a:gd name="connsiteY55" fmla="*/ 659111 h 4316711"/>
              <a:gd name="connsiteX56" fmla="*/ 3128454 w 4311261"/>
              <a:gd name="connsiteY56" fmla="*/ 626620 h 4316711"/>
              <a:gd name="connsiteX57" fmla="*/ 3105246 w 4311261"/>
              <a:gd name="connsiteY57" fmla="*/ 594128 h 4316711"/>
              <a:gd name="connsiteX58" fmla="*/ 3072755 w 4311261"/>
              <a:gd name="connsiteY58" fmla="*/ 543070 h 4316711"/>
              <a:gd name="connsiteX59" fmla="*/ 3058830 w 4311261"/>
              <a:gd name="connsiteY59" fmla="*/ 529146 h 4316711"/>
              <a:gd name="connsiteX60" fmla="*/ 3035622 w 4311261"/>
              <a:gd name="connsiteY60" fmla="*/ 501296 h 4316711"/>
              <a:gd name="connsiteX61" fmla="*/ 2979922 w 4311261"/>
              <a:gd name="connsiteY61" fmla="*/ 445596 h 4316711"/>
              <a:gd name="connsiteX62" fmla="*/ 2891732 w 4311261"/>
              <a:gd name="connsiteY62" fmla="*/ 366689 h 4316711"/>
              <a:gd name="connsiteX63" fmla="*/ 2817466 w 4311261"/>
              <a:gd name="connsiteY63" fmla="*/ 324914 h 4316711"/>
              <a:gd name="connsiteX64" fmla="*/ 2766408 w 4311261"/>
              <a:gd name="connsiteY64" fmla="*/ 287781 h 4316711"/>
              <a:gd name="connsiteX65" fmla="*/ 2706067 w 4311261"/>
              <a:gd name="connsiteY65" fmla="*/ 255290 h 4316711"/>
              <a:gd name="connsiteX66" fmla="*/ 2566818 w 4311261"/>
              <a:gd name="connsiteY66" fmla="*/ 162457 h 4316711"/>
              <a:gd name="connsiteX67" fmla="*/ 2464702 w 4311261"/>
              <a:gd name="connsiteY67" fmla="*/ 111399 h 4316711"/>
              <a:gd name="connsiteX68" fmla="*/ 2381153 w 4311261"/>
              <a:gd name="connsiteY68" fmla="*/ 55700 h 4316711"/>
              <a:gd name="connsiteX69" fmla="*/ 2325453 w 4311261"/>
              <a:gd name="connsiteY69" fmla="*/ 41775 h 4316711"/>
              <a:gd name="connsiteX70" fmla="*/ 2241904 w 4311261"/>
              <a:gd name="connsiteY70" fmla="*/ 18567 h 4316711"/>
              <a:gd name="connsiteX71" fmla="*/ 2037673 w 4311261"/>
              <a:gd name="connsiteY71" fmla="*/ 0 h 4316711"/>
              <a:gd name="connsiteX72" fmla="*/ 1708117 w 4311261"/>
              <a:gd name="connsiteY72" fmla="*/ 18567 h 4316711"/>
              <a:gd name="connsiteX73" fmla="*/ 1545660 w 4311261"/>
              <a:gd name="connsiteY73" fmla="*/ 102116 h 4316711"/>
              <a:gd name="connsiteX74" fmla="*/ 1383204 w 4311261"/>
              <a:gd name="connsiteY74" fmla="*/ 213515 h 4316711"/>
              <a:gd name="connsiteX75" fmla="*/ 1211464 w 4311261"/>
              <a:gd name="connsiteY75" fmla="*/ 394538 h 4316711"/>
              <a:gd name="connsiteX76" fmla="*/ 1067573 w 4311261"/>
              <a:gd name="connsiteY76" fmla="*/ 584845 h 4316711"/>
              <a:gd name="connsiteX77" fmla="*/ 979382 w 4311261"/>
              <a:gd name="connsiteY77" fmla="*/ 719452 h 4316711"/>
              <a:gd name="connsiteX78" fmla="*/ 840134 w 4311261"/>
              <a:gd name="connsiteY78" fmla="*/ 900475 h 4316711"/>
              <a:gd name="connsiteX79" fmla="*/ 654469 w 4311261"/>
              <a:gd name="connsiteY79" fmla="*/ 1165048 h 4316711"/>
              <a:gd name="connsiteX80" fmla="*/ 603411 w 4311261"/>
              <a:gd name="connsiteY80" fmla="*/ 1262522 h 4316711"/>
              <a:gd name="connsiteX81" fmla="*/ 524503 w 4311261"/>
              <a:gd name="connsiteY81" fmla="*/ 1397129 h 4316711"/>
              <a:gd name="connsiteX82" fmla="*/ 375971 w 4311261"/>
              <a:gd name="connsiteY82" fmla="*/ 1698835 h 4316711"/>
              <a:gd name="connsiteX83" fmla="*/ 269214 w 4311261"/>
              <a:gd name="connsiteY83" fmla="*/ 1921633 h 4316711"/>
              <a:gd name="connsiteX84" fmla="*/ 241364 w 4311261"/>
              <a:gd name="connsiteY84" fmla="*/ 1986616 h 4316711"/>
              <a:gd name="connsiteX85" fmla="*/ 171740 w 4311261"/>
              <a:gd name="connsiteY85" fmla="*/ 2260471 h 4316711"/>
              <a:gd name="connsiteX86" fmla="*/ 134607 w 4311261"/>
              <a:gd name="connsiteY86" fmla="*/ 2399720 h 4316711"/>
              <a:gd name="connsiteX87" fmla="*/ 46416 w 4311261"/>
              <a:gd name="connsiteY87" fmla="*/ 2743200 h 4316711"/>
              <a:gd name="connsiteX88" fmla="*/ 9283 w 4311261"/>
              <a:gd name="connsiteY88" fmla="*/ 3012415 h 4316711"/>
              <a:gd name="connsiteX89" fmla="*/ 0 w 4311261"/>
              <a:gd name="connsiteY89" fmla="*/ 3063472 h 4316711"/>
              <a:gd name="connsiteX90" fmla="*/ 4641 w 4311261"/>
              <a:gd name="connsiteY90" fmla="*/ 3536918 h 4316711"/>
              <a:gd name="connsiteX91" fmla="*/ 18566 w 4311261"/>
              <a:gd name="connsiteY91" fmla="*/ 3611184 h 4316711"/>
              <a:gd name="connsiteX92" fmla="*/ 46416 w 4311261"/>
              <a:gd name="connsiteY92" fmla="*/ 3699375 h 4316711"/>
              <a:gd name="connsiteX93" fmla="*/ 64982 w 4311261"/>
              <a:gd name="connsiteY93" fmla="*/ 3759716 h 4316711"/>
              <a:gd name="connsiteX94" fmla="*/ 74266 w 4311261"/>
              <a:gd name="connsiteY94" fmla="*/ 3782924 h 4316711"/>
              <a:gd name="connsiteX95" fmla="*/ 111399 w 4311261"/>
              <a:gd name="connsiteY95" fmla="*/ 3833982 h 4316711"/>
              <a:gd name="connsiteX96" fmla="*/ 157815 w 4311261"/>
              <a:gd name="connsiteY96" fmla="*/ 3908248 h 4316711"/>
              <a:gd name="connsiteX97" fmla="*/ 232081 w 4311261"/>
              <a:gd name="connsiteY97" fmla="*/ 4005722 h 4316711"/>
              <a:gd name="connsiteX98" fmla="*/ 408462 w 4311261"/>
              <a:gd name="connsiteY98" fmla="*/ 4112480 h 4316711"/>
              <a:gd name="connsiteX99" fmla="*/ 459520 w 4311261"/>
              <a:gd name="connsiteY99" fmla="*/ 4144971 h 4316711"/>
              <a:gd name="connsiteX100" fmla="*/ 649827 w 4311261"/>
              <a:gd name="connsiteY100" fmla="*/ 4223879 h 4316711"/>
              <a:gd name="connsiteX101" fmla="*/ 677677 w 4311261"/>
              <a:gd name="connsiteY101" fmla="*/ 4228520 h 4316711"/>
              <a:gd name="connsiteX102" fmla="*/ 775151 w 4311261"/>
              <a:gd name="connsiteY102" fmla="*/ 4256370 h 4316711"/>
              <a:gd name="connsiteX103" fmla="*/ 956174 w 4311261"/>
              <a:gd name="connsiteY103" fmla="*/ 4288861 h 4316711"/>
              <a:gd name="connsiteX104" fmla="*/ 1318221 w 4311261"/>
              <a:gd name="connsiteY104" fmla="*/ 4316711 h 4316711"/>
              <a:gd name="connsiteX105" fmla="*/ 2344020 w 4311261"/>
              <a:gd name="connsiteY105" fmla="*/ 4293503 h 4316711"/>
              <a:gd name="connsiteX106" fmla="*/ 2529685 w 4311261"/>
              <a:gd name="connsiteY106" fmla="*/ 4256370 h 4316711"/>
              <a:gd name="connsiteX107" fmla="*/ 2645725 w 4311261"/>
              <a:gd name="connsiteY107" fmla="*/ 4233162 h 4316711"/>
              <a:gd name="connsiteX108" fmla="*/ 2752483 w 4311261"/>
              <a:gd name="connsiteY108" fmla="*/ 4200670 h 4316711"/>
              <a:gd name="connsiteX109" fmla="*/ 2836032 w 4311261"/>
              <a:gd name="connsiteY109" fmla="*/ 4191387 h 4316711"/>
              <a:gd name="connsiteX110" fmla="*/ 2942789 w 4311261"/>
              <a:gd name="connsiteY110" fmla="*/ 4163537 h 4316711"/>
              <a:gd name="connsiteX111" fmla="*/ 3021697 w 4311261"/>
              <a:gd name="connsiteY111" fmla="*/ 4149613 h 4316711"/>
              <a:gd name="connsiteX112" fmla="*/ 3188795 w 4311261"/>
              <a:gd name="connsiteY112" fmla="*/ 4117121 h 4316711"/>
              <a:gd name="connsiteX113" fmla="*/ 3536917 w 4311261"/>
              <a:gd name="connsiteY113" fmla="*/ 4093913 h 4316711"/>
              <a:gd name="connsiteX114" fmla="*/ 3657600 w 4311261"/>
              <a:gd name="connsiteY114" fmla="*/ 4079988 h 4316711"/>
              <a:gd name="connsiteX115" fmla="*/ 3690091 w 4311261"/>
              <a:gd name="connsiteY115" fmla="*/ 4066063 h 4316711"/>
              <a:gd name="connsiteX116" fmla="*/ 3796848 w 4311261"/>
              <a:gd name="connsiteY116" fmla="*/ 4033572 h 4316711"/>
              <a:gd name="connsiteX117" fmla="*/ 3806132 w 4311261"/>
              <a:gd name="connsiteY117" fmla="*/ 4024289 h 4316711"/>
              <a:gd name="connsiteX118" fmla="*/ 3861831 w 4311261"/>
              <a:gd name="connsiteY118" fmla="*/ 4010364 h 4316711"/>
              <a:gd name="connsiteX119" fmla="*/ 3875756 w 4311261"/>
              <a:gd name="connsiteY119" fmla="*/ 3996439 h 4316711"/>
              <a:gd name="connsiteX120" fmla="*/ 3889681 w 4311261"/>
              <a:gd name="connsiteY120" fmla="*/ 3991797 h 4316711"/>
              <a:gd name="connsiteX121" fmla="*/ 3926814 w 4311261"/>
              <a:gd name="connsiteY121" fmla="*/ 3973231 h 4316711"/>
              <a:gd name="connsiteX122" fmla="*/ 3950022 w 4311261"/>
              <a:gd name="connsiteY122" fmla="*/ 3963948 h 4316711"/>
              <a:gd name="connsiteX123" fmla="*/ 3977872 w 4311261"/>
              <a:gd name="connsiteY123" fmla="*/ 3954664 h 4316711"/>
              <a:gd name="connsiteX124" fmla="*/ 4015005 w 4311261"/>
              <a:gd name="connsiteY124" fmla="*/ 3885040 h 4316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</a:cxnLst>
            <a:rect l="l" t="t" r="r" b="b"/>
            <a:pathLst>
              <a:path w="4311261" h="4316711">
                <a:moveTo>
                  <a:pt x="4015005" y="3885040"/>
                </a:moveTo>
                <a:lnTo>
                  <a:pt x="4015005" y="3885040"/>
                </a:lnTo>
                <a:cubicBezTo>
                  <a:pt x="4041307" y="3881946"/>
                  <a:pt x="4068033" y="3881383"/>
                  <a:pt x="4093912" y="3875757"/>
                </a:cubicBezTo>
                <a:cubicBezTo>
                  <a:pt x="4116212" y="3870909"/>
                  <a:pt x="4158085" y="3834071"/>
                  <a:pt x="4168178" y="3824699"/>
                </a:cubicBezTo>
                <a:cubicBezTo>
                  <a:pt x="4175438" y="3817958"/>
                  <a:pt x="4178733" y="3807318"/>
                  <a:pt x="4186745" y="3801491"/>
                </a:cubicBezTo>
                <a:cubicBezTo>
                  <a:pt x="4196274" y="3794561"/>
                  <a:pt x="4208406" y="3792208"/>
                  <a:pt x="4219236" y="3787566"/>
                </a:cubicBezTo>
                <a:cubicBezTo>
                  <a:pt x="4230066" y="3776735"/>
                  <a:pt x="4245506" y="3769071"/>
                  <a:pt x="4251727" y="3755074"/>
                </a:cubicBezTo>
                <a:lnTo>
                  <a:pt x="4288860" y="3671525"/>
                </a:lnTo>
                <a:cubicBezTo>
                  <a:pt x="4290407" y="3651411"/>
                  <a:pt x="4293667" y="3631356"/>
                  <a:pt x="4293502" y="3611184"/>
                </a:cubicBezTo>
                <a:cubicBezTo>
                  <a:pt x="4289396" y="3110243"/>
                  <a:pt x="4346599" y="3261199"/>
                  <a:pt x="4274936" y="3082039"/>
                </a:cubicBezTo>
                <a:cubicBezTo>
                  <a:pt x="4273389" y="3072756"/>
                  <a:pt x="4273270" y="3063117"/>
                  <a:pt x="4270294" y="3054189"/>
                </a:cubicBezTo>
                <a:cubicBezTo>
                  <a:pt x="4265475" y="3039733"/>
                  <a:pt x="4255104" y="3027274"/>
                  <a:pt x="4251727" y="3012415"/>
                </a:cubicBezTo>
                <a:cubicBezTo>
                  <a:pt x="4247256" y="2992743"/>
                  <a:pt x="4249939" y="2972044"/>
                  <a:pt x="4247086" y="2952073"/>
                </a:cubicBezTo>
                <a:cubicBezTo>
                  <a:pt x="4245282" y="2939443"/>
                  <a:pt x="4240613" y="2927385"/>
                  <a:pt x="4237803" y="2914940"/>
                </a:cubicBezTo>
                <a:cubicBezTo>
                  <a:pt x="4189115" y="2699326"/>
                  <a:pt x="4237568" y="2890954"/>
                  <a:pt x="4196028" y="2752484"/>
                </a:cubicBezTo>
                <a:cubicBezTo>
                  <a:pt x="4185656" y="2717910"/>
                  <a:pt x="4187937" y="2708128"/>
                  <a:pt x="4172820" y="2673576"/>
                </a:cubicBezTo>
                <a:cubicBezTo>
                  <a:pt x="4167820" y="2662148"/>
                  <a:pt x="4160442" y="2651915"/>
                  <a:pt x="4154253" y="2641085"/>
                </a:cubicBezTo>
                <a:cubicBezTo>
                  <a:pt x="4145142" y="2559077"/>
                  <a:pt x="4158334" y="2639400"/>
                  <a:pt x="4131045" y="2557535"/>
                </a:cubicBezTo>
                <a:cubicBezTo>
                  <a:pt x="4122325" y="2531376"/>
                  <a:pt x="4121081" y="2503225"/>
                  <a:pt x="4107837" y="2478628"/>
                </a:cubicBezTo>
                <a:cubicBezTo>
                  <a:pt x="4100917" y="2465776"/>
                  <a:pt x="4092365" y="2453873"/>
                  <a:pt x="4084629" y="2441495"/>
                </a:cubicBezTo>
                <a:cubicBezTo>
                  <a:pt x="4083082" y="2427570"/>
                  <a:pt x="4083385" y="2413312"/>
                  <a:pt x="4079987" y="2399720"/>
                </a:cubicBezTo>
                <a:cubicBezTo>
                  <a:pt x="4073193" y="2372543"/>
                  <a:pt x="4054489" y="2333066"/>
                  <a:pt x="4042854" y="2306888"/>
                </a:cubicBezTo>
                <a:cubicBezTo>
                  <a:pt x="4034121" y="2245751"/>
                  <a:pt x="4045845" y="2300752"/>
                  <a:pt x="4010363" y="2223338"/>
                </a:cubicBezTo>
                <a:cubicBezTo>
                  <a:pt x="4001384" y="2203748"/>
                  <a:pt x="3995908" y="2182690"/>
                  <a:pt x="3987155" y="2162997"/>
                </a:cubicBezTo>
                <a:lnTo>
                  <a:pt x="3968588" y="2121223"/>
                </a:lnTo>
                <a:cubicBezTo>
                  <a:pt x="3967041" y="2113487"/>
                  <a:pt x="3967054" y="2105266"/>
                  <a:pt x="3963947" y="2098015"/>
                </a:cubicBezTo>
                <a:cubicBezTo>
                  <a:pt x="3962223" y="2093993"/>
                  <a:pt x="3956048" y="2092883"/>
                  <a:pt x="3954664" y="2088731"/>
                </a:cubicBezTo>
                <a:cubicBezTo>
                  <a:pt x="3951204" y="2078352"/>
                  <a:pt x="3953822" y="2066499"/>
                  <a:pt x="3950022" y="2056240"/>
                </a:cubicBezTo>
                <a:cubicBezTo>
                  <a:pt x="3938236" y="2024419"/>
                  <a:pt x="3921944" y="1994453"/>
                  <a:pt x="3908247" y="1963407"/>
                </a:cubicBezTo>
                <a:cubicBezTo>
                  <a:pt x="3898735" y="1941846"/>
                  <a:pt x="3887850" y="1920782"/>
                  <a:pt x="3880398" y="1898425"/>
                </a:cubicBezTo>
                <a:cubicBezTo>
                  <a:pt x="3875756" y="1884500"/>
                  <a:pt x="3872255" y="1870141"/>
                  <a:pt x="3866473" y="1856650"/>
                </a:cubicBezTo>
                <a:cubicBezTo>
                  <a:pt x="3848268" y="1814171"/>
                  <a:pt x="3846875" y="1813329"/>
                  <a:pt x="3829340" y="1787026"/>
                </a:cubicBezTo>
                <a:cubicBezTo>
                  <a:pt x="3824698" y="1771554"/>
                  <a:pt x="3821414" y="1755607"/>
                  <a:pt x="3815415" y="1740609"/>
                </a:cubicBezTo>
                <a:cubicBezTo>
                  <a:pt x="3812064" y="1732233"/>
                  <a:pt x="3804925" y="1725743"/>
                  <a:pt x="3801490" y="1717401"/>
                </a:cubicBezTo>
                <a:cubicBezTo>
                  <a:pt x="3795264" y="1702280"/>
                  <a:pt x="3780958" y="1648528"/>
                  <a:pt x="3768999" y="1629210"/>
                </a:cubicBezTo>
                <a:cubicBezTo>
                  <a:pt x="3754988" y="1606577"/>
                  <a:pt x="3733393" y="1588553"/>
                  <a:pt x="3722582" y="1564228"/>
                </a:cubicBezTo>
                <a:cubicBezTo>
                  <a:pt x="3697219" y="1507160"/>
                  <a:pt x="3712469" y="1535132"/>
                  <a:pt x="3676166" y="1480679"/>
                </a:cubicBezTo>
                <a:cubicBezTo>
                  <a:pt x="3671524" y="1466754"/>
                  <a:pt x="3668805" y="1452033"/>
                  <a:pt x="3662241" y="1438904"/>
                </a:cubicBezTo>
                <a:cubicBezTo>
                  <a:pt x="3656289" y="1427000"/>
                  <a:pt x="3646416" y="1417487"/>
                  <a:pt x="3639033" y="1406413"/>
                </a:cubicBezTo>
                <a:cubicBezTo>
                  <a:pt x="3595261" y="1340755"/>
                  <a:pt x="3668055" y="1440466"/>
                  <a:pt x="3597258" y="1346071"/>
                </a:cubicBezTo>
                <a:cubicBezTo>
                  <a:pt x="3595711" y="1338335"/>
                  <a:pt x="3596395" y="1329789"/>
                  <a:pt x="3592617" y="1322863"/>
                </a:cubicBezTo>
                <a:cubicBezTo>
                  <a:pt x="3586831" y="1312255"/>
                  <a:pt x="3576659" y="1304681"/>
                  <a:pt x="3569409" y="1295014"/>
                </a:cubicBezTo>
                <a:cubicBezTo>
                  <a:pt x="3553437" y="1273719"/>
                  <a:pt x="3538257" y="1251838"/>
                  <a:pt x="3522992" y="1230031"/>
                </a:cubicBezTo>
                <a:cubicBezTo>
                  <a:pt x="3505765" y="1205420"/>
                  <a:pt x="3490702" y="1179223"/>
                  <a:pt x="3471935" y="1155765"/>
                </a:cubicBezTo>
                <a:cubicBezTo>
                  <a:pt x="3459557" y="1140293"/>
                  <a:pt x="3445927" y="1125745"/>
                  <a:pt x="3434802" y="1109349"/>
                </a:cubicBezTo>
                <a:cubicBezTo>
                  <a:pt x="3365001" y="1006484"/>
                  <a:pt x="3413352" y="1049485"/>
                  <a:pt x="3360536" y="1007233"/>
                </a:cubicBezTo>
                <a:cubicBezTo>
                  <a:pt x="3355894" y="993308"/>
                  <a:pt x="3353175" y="978587"/>
                  <a:pt x="3346611" y="965458"/>
                </a:cubicBezTo>
                <a:cubicBezTo>
                  <a:pt x="3343675" y="959587"/>
                  <a:pt x="3335622" y="957404"/>
                  <a:pt x="3332686" y="951533"/>
                </a:cubicBezTo>
                <a:cubicBezTo>
                  <a:pt x="3251697" y="789557"/>
                  <a:pt x="3397335" y="1040923"/>
                  <a:pt x="3290911" y="867984"/>
                </a:cubicBezTo>
                <a:cubicBezTo>
                  <a:pt x="3287285" y="862091"/>
                  <a:pt x="3284491" y="855717"/>
                  <a:pt x="3281628" y="849418"/>
                </a:cubicBezTo>
                <a:cubicBezTo>
                  <a:pt x="3276752" y="838691"/>
                  <a:pt x="3274029" y="826867"/>
                  <a:pt x="3267703" y="816926"/>
                </a:cubicBezTo>
                <a:cubicBezTo>
                  <a:pt x="3263004" y="809542"/>
                  <a:pt x="3255024" y="804836"/>
                  <a:pt x="3249137" y="798360"/>
                </a:cubicBezTo>
                <a:cubicBezTo>
                  <a:pt x="3239542" y="787805"/>
                  <a:pt x="3229001" y="777867"/>
                  <a:pt x="3221287" y="765868"/>
                </a:cubicBezTo>
                <a:cubicBezTo>
                  <a:pt x="3214915" y="755956"/>
                  <a:pt x="3213898" y="743181"/>
                  <a:pt x="3207362" y="733377"/>
                </a:cubicBezTo>
                <a:cubicBezTo>
                  <a:pt x="3201293" y="724274"/>
                  <a:pt x="3190352" y="719184"/>
                  <a:pt x="3184154" y="710169"/>
                </a:cubicBezTo>
                <a:cubicBezTo>
                  <a:pt x="3173171" y="694194"/>
                  <a:pt x="3166278" y="675735"/>
                  <a:pt x="3156304" y="659111"/>
                </a:cubicBezTo>
                <a:cubicBezTo>
                  <a:pt x="3139011" y="630290"/>
                  <a:pt x="3147365" y="650259"/>
                  <a:pt x="3128454" y="626620"/>
                </a:cubicBezTo>
                <a:cubicBezTo>
                  <a:pt x="3120139" y="616227"/>
                  <a:pt x="3112629" y="605202"/>
                  <a:pt x="3105246" y="594128"/>
                </a:cubicBezTo>
                <a:cubicBezTo>
                  <a:pt x="3094056" y="577343"/>
                  <a:pt x="3084480" y="559485"/>
                  <a:pt x="3072755" y="543070"/>
                </a:cubicBezTo>
                <a:cubicBezTo>
                  <a:pt x="3068940" y="537729"/>
                  <a:pt x="3063191" y="534052"/>
                  <a:pt x="3058830" y="529146"/>
                </a:cubicBezTo>
                <a:cubicBezTo>
                  <a:pt x="3050802" y="520114"/>
                  <a:pt x="3043867" y="510130"/>
                  <a:pt x="3035622" y="501296"/>
                </a:cubicBezTo>
                <a:lnTo>
                  <a:pt x="2979922" y="445596"/>
                </a:lnTo>
                <a:cubicBezTo>
                  <a:pt x="2951263" y="416937"/>
                  <a:pt x="2926631" y="391118"/>
                  <a:pt x="2891732" y="366689"/>
                </a:cubicBezTo>
                <a:cubicBezTo>
                  <a:pt x="2868463" y="350401"/>
                  <a:pt x="2841502" y="340048"/>
                  <a:pt x="2817466" y="324914"/>
                </a:cubicBezTo>
                <a:cubicBezTo>
                  <a:pt x="2799658" y="313701"/>
                  <a:pt x="2784254" y="298934"/>
                  <a:pt x="2766408" y="287781"/>
                </a:cubicBezTo>
                <a:cubicBezTo>
                  <a:pt x="2747036" y="275674"/>
                  <a:pt x="2725413" y="267438"/>
                  <a:pt x="2706067" y="255290"/>
                </a:cubicBezTo>
                <a:cubicBezTo>
                  <a:pt x="2658823" y="225625"/>
                  <a:pt x="2616714" y="187405"/>
                  <a:pt x="2566818" y="162457"/>
                </a:cubicBezTo>
                <a:cubicBezTo>
                  <a:pt x="2532779" y="145438"/>
                  <a:pt x="2496367" y="132509"/>
                  <a:pt x="2464702" y="111399"/>
                </a:cubicBezTo>
                <a:cubicBezTo>
                  <a:pt x="2436852" y="92833"/>
                  <a:pt x="2413625" y="63818"/>
                  <a:pt x="2381153" y="55700"/>
                </a:cubicBezTo>
                <a:lnTo>
                  <a:pt x="2325453" y="41775"/>
                </a:lnTo>
                <a:cubicBezTo>
                  <a:pt x="2297525" y="34327"/>
                  <a:pt x="2270508" y="22719"/>
                  <a:pt x="2241904" y="18567"/>
                </a:cubicBezTo>
                <a:cubicBezTo>
                  <a:pt x="2174255" y="8747"/>
                  <a:pt x="2037673" y="0"/>
                  <a:pt x="2037673" y="0"/>
                </a:cubicBezTo>
                <a:cubicBezTo>
                  <a:pt x="1927821" y="6189"/>
                  <a:pt x="1816646" y="479"/>
                  <a:pt x="1708117" y="18567"/>
                </a:cubicBezTo>
                <a:cubicBezTo>
                  <a:pt x="1685105" y="22402"/>
                  <a:pt x="1582904" y="77286"/>
                  <a:pt x="1545660" y="102116"/>
                </a:cubicBezTo>
                <a:cubicBezTo>
                  <a:pt x="1491027" y="138538"/>
                  <a:pt x="1428396" y="165881"/>
                  <a:pt x="1383204" y="213515"/>
                </a:cubicBezTo>
                <a:cubicBezTo>
                  <a:pt x="1325957" y="273856"/>
                  <a:pt x="1261628" y="328192"/>
                  <a:pt x="1211464" y="394538"/>
                </a:cubicBezTo>
                <a:cubicBezTo>
                  <a:pt x="1163500" y="457974"/>
                  <a:pt x="1111156" y="518324"/>
                  <a:pt x="1067573" y="584845"/>
                </a:cubicBezTo>
                <a:cubicBezTo>
                  <a:pt x="1038176" y="629714"/>
                  <a:pt x="1010742" y="675932"/>
                  <a:pt x="979382" y="719452"/>
                </a:cubicBezTo>
                <a:cubicBezTo>
                  <a:pt x="934876" y="781215"/>
                  <a:pt x="888870" y="841992"/>
                  <a:pt x="840134" y="900475"/>
                </a:cubicBezTo>
                <a:cubicBezTo>
                  <a:pt x="765583" y="989935"/>
                  <a:pt x="719057" y="1041745"/>
                  <a:pt x="654469" y="1165048"/>
                </a:cubicBezTo>
                <a:cubicBezTo>
                  <a:pt x="637450" y="1197539"/>
                  <a:pt x="621333" y="1230519"/>
                  <a:pt x="603411" y="1262522"/>
                </a:cubicBezTo>
                <a:cubicBezTo>
                  <a:pt x="577999" y="1307901"/>
                  <a:pt x="548544" y="1351009"/>
                  <a:pt x="524503" y="1397129"/>
                </a:cubicBezTo>
                <a:cubicBezTo>
                  <a:pt x="472688" y="1496530"/>
                  <a:pt x="425028" y="1598044"/>
                  <a:pt x="375971" y="1698835"/>
                </a:cubicBezTo>
                <a:cubicBezTo>
                  <a:pt x="339931" y="1772881"/>
                  <a:pt x="301654" y="1845940"/>
                  <a:pt x="269214" y="1921633"/>
                </a:cubicBezTo>
                <a:cubicBezTo>
                  <a:pt x="259931" y="1943294"/>
                  <a:pt x="248529" y="1964165"/>
                  <a:pt x="241364" y="1986616"/>
                </a:cubicBezTo>
                <a:cubicBezTo>
                  <a:pt x="201515" y="2111474"/>
                  <a:pt x="201512" y="2141381"/>
                  <a:pt x="171740" y="2260471"/>
                </a:cubicBezTo>
                <a:cubicBezTo>
                  <a:pt x="160089" y="2307075"/>
                  <a:pt x="147804" y="2353530"/>
                  <a:pt x="134607" y="2399720"/>
                </a:cubicBezTo>
                <a:cubicBezTo>
                  <a:pt x="87592" y="2564273"/>
                  <a:pt x="77429" y="2562595"/>
                  <a:pt x="46416" y="2743200"/>
                </a:cubicBezTo>
                <a:cubicBezTo>
                  <a:pt x="31085" y="2832481"/>
                  <a:pt x="22276" y="2922764"/>
                  <a:pt x="9283" y="3012415"/>
                </a:cubicBezTo>
                <a:cubicBezTo>
                  <a:pt x="6802" y="3029534"/>
                  <a:pt x="3094" y="3046453"/>
                  <a:pt x="0" y="3063472"/>
                </a:cubicBezTo>
                <a:cubicBezTo>
                  <a:pt x="1547" y="3221287"/>
                  <a:pt x="-706" y="3379186"/>
                  <a:pt x="4641" y="3536918"/>
                </a:cubicBezTo>
                <a:cubicBezTo>
                  <a:pt x="5494" y="3562090"/>
                  <a:pt x="13429" y="3586527"/>
                  <a:pt x="18566" y="3611184"/>
                </a:cubicBezTo>
                <a:cubicBezTo>
                  <a:pt x="28408" y="3658426"/>
                  <a:pt x="28930" y="3646916"/>
                  <a:pt x="46416" y="3699375"/>
                </a:cubicBezTo>
                <a:cubicBezTo>
                  <a:pt x="53071" y="3719339"/>
                  <a:pt x="58327" y="3739752"/>
                  <a:pt x="64982" y="3759716"/>
                </a:cubicBezTo>
                <a:cubicBezTo>
                  <a:pt x="67617" y="3767620"/>
                  <a:pt x="69850" y="3775858"/>
                  <a:pt x="74266" y="3782924"/>
                </a:cubicBezTo>
                <a:cubicBezTo>
                  <a:pt x="85420" y="3800769"/>
                  <a:pt x="99726" y="3816472"/>
                  <a:pt x="111399" y="3833982"/>
                </a:cubicBezTo>
                <a:cubicBezTo>
                  <a:pt x="127592" y="3858272"/>
                  <a:pt x="141622" y="3883958"/>
                  <a:pt x="157815" y="3908248"/>
                </a:cubicBezTo>
                <a:cubicBezTo>
                  <a:pt x="158077" y="3908642"/>
                  <a:pt x="216083" y="3993852"/>
                  <a:pt x="232081" y="4005722"/>
                </a:cubicBezTo>
                <a:cubicBezTo>
                  <a:pt x="337722" y="4084101"/>
                  <a:pt x="322431" y="4062295"/>
                  <a:pt x="408462" y="4112480"/>
                </a:cubicBezTo>
                <a:cubicBezTo>
                  <a:pt x="425887" y="4122645"/>
                  <a:pt x="441204" y="4136517"/>
                  <a:pt x="459520" y="4144971"/>
                </a:cubicBezTo>
                <a:cubicBezTo>
                  <a:pt x="521872" y="4173749"/>
                  <a:pt x="582089" y="4212591"/>
                  <a:pt x="649827" y="4223879"/>
                </a:cubicBezTo>
                <a:cubicBezTo>
                  <a:pt x="659110" y="4225426"/>
                  <a:pt x="668567" y="4226158"/>
                  <a:pt x="677677" y="4228520"/>
                </a:cubicBezTo>
                <a:cubicBezTo>
                  <a:pt x="710387" y="4237000"/>
                  <a:pt x="742126" y="4249215"/>
                  <a:pt x="775151" y="4256370"/>
                </a:cubicBezTo>
                <a:cubicBezTo>
                  <a:pt x="835066" y="4269352"/>
                  <a:pt x="895049" y="4284159"/>
                  <a:pt x="956174" y="4288861"/>
                </a:cubicBezTo>
                <a:lnTo>
                  <a:pt x="1318221" y="4316711"/>
                </a:lnTo>
                <a:cubicBezTo>
                  <a:pt x="1660154" y="4308975"/>
                  <a:pt x="2002423" y="4310517"/>
                  <a:pt x="2344020" y="4293503"/>
                </a:cubicBezTo>
                <a:cubicBezTo>
                  <a:pt x="2407056" y="4290363"/>
                  <a:pt x="2467797" y="4268748"/>
                  <a:pt x="2529685" y="4256370"/>
                </a:cubicBezTo>
                <a:lnTo>
                  <a:pt x="2645725" y="4233162"/>
                </a:lnTo>
                <a:cubicBezTo>
                  <a:pt x="2682200" y="4225867"/>
                  <a:pt x="2716150" y="4208646"/>
                  <a:pt x="2752483" y="4200670"/>
                </a:cubicBezTo>
                <a:cubicBezTo>
                  <a:pt x="2779852" y="4194662"/>
                  <a:pt x="2808182" y="4194481"/>
                  <a:pt x="2836032" y="4191387"/>
                </a:cubicBezTo>
                <a:cubicBezTo>
                  <a:pt x="2883898" y="4177027"/>
                  <a:pt x="2890122" y="4174070"/>
                  <a:pt x="2942789" y="4163537"/>
                </a:cubicBezTo>
                <a:cubicBezTo>
                  <a:pt x="2968979" y="4158299"/>
                  <a:pt x="2995451" y="4154565"/>
                  <a:pt x="3021697" y="4149613"/>
                </a:cubicBezTo>
                <a:cubicBezTo>
                  <a:pt x="3077456" y="4139093"/>
                  <a:pt x="3132178" y="4120895"/>
                  <a:pt x="3188795" y="4117121"/>
                </a:cubicBezTo>
                <a:cubicBezTo>
                  <a:pt x="3304836" y="4109385"/>
                  <a:pt x="3421639" y="4109283"/>
                  <a:pt x="3536917" y="4093913"/>
                </a:cubicBezTo>
                <a:cubicBezTo>
                  <a:pt x="3623482" y="4082371"/>
                  <a:pt x="3583224" y="4086750"/>
                  <a:pt x="3657600" y="4079988"/>
                </a:cubicBezTo>
                <a:cubicBezTo>
                  <a:pt x="3668430" y="4075346"/>
                  <a:pt x="3678913" y="4069789"/>
                  <a:pt x="3690091" y="4066063"/>
                </a:cubicBezTo>
                <a:cubicBezTo>
                  <a:pt x="3725379" y="4054300"/>
                  <a:pt x="3796848" y="4033572"/>
                  <a:pt x="3796848" y="4033572"/>
                </a:cubicBezTo>
                <a:cubicBezTo>
                  <a:pt x="3799943" y="4030478"/>
                  <a:pt x="3802133" y="4026066"/>
                  <a:pt x="3806132" y="4024289"/>
                </a:cubicBezTo>
                <a:cubicBezTo>
                  <a:pt x="3820191" y="4018040"/>
                  <a:pt x="3845800" y="4013570"/>
                  <a:pt x="3861831" y="4010364"/>
                </a:cubicBezTo>
                <a:cubicBezTo>
                  <a:pt x="3866473" y="4005722"/>
                  <a:pt x="3870294" y="4000080"/>
                  <a:pt x="3875756" y="3996439"/>
                </a:cubicBezTo>
                <a:cubicBezTo>
                  <a:pt x="3879827" y="3993725"/>
                  <a:pt x="3885227" y="3993822"/>
                  <a:pt x="3889681" y="3991797"/>
                </a:cubicBezTo>
                <a:cubicBezTo>
                  <a:pt x="3902279" y="3986071"/>
                  <a:pt x="3913965" y="3978370"/>
                  <a:pt x="3926814" y="3973231"/>
                </a:cubicBezTo>
                <a:cubicBezTo>
                  <a:pt x="3934550" y="3970137"/>
                  <a:pt x="3942192" y="3966795"/>
                  <a:pt x="3950022" y="3963948"/>
                </a:cubicBezTo>
                <a:cubicBezTo>
                  <a:pt x="3959218" y="3960604"/>
                  <a:pt x="3977872" y="3954664"/>
                  <a:pt x="3977872" y="3954664"/>
                </a:cubicBezTo>
                <a:cubicBezTo>
                  <a:pt x="4004497" y="3933364"/>
                  <a:pt x="4008816" y="3896644"/>
                  <a:pt x="4015005" y="3885040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/>
          <p:cNvSpPr/>
          <p:nvPr/>
        </p:nvSpPr>
        <p:spPr>
          <a:xfrm>
            <a:off x="2092437" y="1698835"/>
            <a:ext cx="5238506" cy="1724155"/>
          </a:xfrm>
          <a:custGeom>
            <a:avLst/>
            <a:gdLst>
              <a:gd name="connsiteX0" fmla="*/ 4526519 w 5238506"/>
              <a:gd name="connsiteY0" fmla="*/ 0 h 1724155"/>
              <a:gd name="connsiteX1" fmla="*/ 4526519 w 5238506"/>
              <a:gd name="connsiteY1" fmla="*/ 0 h 1724155"/>
              <a:gd name="connsiteX2" fmla="*/ 1890077 w 5238506"/>
              <a:gd name="connsiteY2" fmla="*/ 4641 h 1724155"/>
              <a:gd name="connsiteX3" fmla="*/ 1848302 w 5238506"/>
              <a:gd name="connsiteY3" fmla="*/ 18566 h 1724155"/>
              <a:gd name="connsiteX4" fmla="*/ 1741545 w 5238506"/>
              <a:gd name="connsiteY4" fmla="*/ 37133 h 1724155"/>
              <a:gd name="connsiteX5" fmla="*/ 1699770 w 5238506"/>
              <a:gd name="connsiteY5" fmla="*/ 64982 h 1724155"/>
              <a:gd name="connsiteX6" fmla="*/ 1579088 w 5238506"/>
              <a:gd name="connsiteY6" fmla="*/ 78907 h 1724155"/>
              <a:gd name="connsiteX7" fmla="*/ 1490897 w 5238506"/>
              <a:gd name="connsiteY7" fmla="*/ 102115 h 1724155"/>
              <a:gd name="connsiteX8" fmla="*/ 1407348 w 5238506"/>
              <a:gd name="connsiteY8" fmla="*/ 125323 h 1724155"/>
              <a:gd name="connsiteX9" fmla="*/ 1388781 w 5238506"/>
              <a:gd name="connsiteY9" fmla="*/ 139248 h 1724155"/>
              <a:gd name="connsiteX10" fmla="*/ 1314515 w 5238506"/>
              <a:gd name="connsiteY10" fmla="*/ 162456 h 1724155"/>
              <a:gd name="connsiteX11" fmla="*/ 1295949 w 5238506"/>
              <a:gd name="connsiteY11" fmla="*/ 176381 h 1724155"/>
              <a:gd name="connsiteX12" fmla="*/ 1235608 w 5238506"/>
              <a:gd name="connsiteY12" fmla="*/ 199589 h 1724155"/>
              <a:gd name="connsiteX13" fmla="*/ 1203116 w 5238506"/>
              <a:gd name="connsiteY13" fmla="*/ 222797 h 1724155"/>
              <a:gd name="connsiteX14" fmla="*/ 1175267 w 5238506"/>
              <a:gd name="connsiteY14" fmla="*/ 227439 h 1724155"/>
              <a:gd name="connsiteX15" fmla="*/ 1152058 w 5238506"/>
              <a:gd name="connsiteY15" fmla="*/ 236722 h 1724155"/>
              <a:gd name="connsiteX16" fmla="*/ 1105642 w 5238506"/>
              <a:gd name="connsiteY16" fmla="*/ 259930 h 1724155"/>
              <a:gd name="connsiteX17" fmla="*/ 1073151 w 5238506"/>
              <a:gd name="connsiteY17" fmla="*/ 273855 h 1724155"/>
              <a:gd name="connsiteX18" fmla="*/ 975677 w 5238506"/>
              <a:gd name="connsiteY18" fmla="*/ 320272 h 1724155"/>
              <a:gd name="connsiteX19" fmla="*/ 933902 w 5238506"/>
              <a:gd name="connsiteY19" fmla="*/ 334196 h 1724155"/>
              <a:gd name="connsiteX20" fmla="*/ 850353 w 5238506"/>
              <a:gd name="connsiteY20" fmla="*/ 362046 h 1724155"/>
              <a:gd name="connsiteX21" fmla="*/ 790012 w 5238506"/>
              <a:gd name="connsiteY21" fmla="*/ 389896 h 1724155"/>
              <a:gd name="connsiteX22" fmla="*/ 762162 w 5238506"/>
              <a:gd name="connsiteY22" fmla="*/ 399179 h 1724155"/>
              <a:gd name="connsiteX23" fmla="*/ 664688 w 5238506"/>
              <a:gd name="connsiteY23" fmla="*/ 431671 h 1724155"/>
              <a:gd name="connsiteX24" fmla="*/ 571855 w 5238506"/>
              <a:gd name="connsiteY24" fmla="*/ 468804 h 1724155"/>
              <a:gd name="connsiteX25" fmla="*/ 544006 w 5238506"/>
              <a:gd name="connsiteY25" fmla="*/ 473445 h 1724155"/>
              <a:gd name="connsiteX26" fmla="*/ 479023 w 5238506"/>
              <a:gd name="connsiteY26" fmla="*/ 482728 h 1724155"/>
              <a:gd name="connsiteX27" fmla="*/ 446532 w 5238506"/>
              <a:gd name="connsiteY27" fmla="*/ 519861 h 1724155"/>
              <a:gd name="connsiteX28" fmla="*/ 414040 w 5238506"/>
              <a:gd name="connsiteY28" fmla="*/ 524503 h 1724155"/>
              <a:gd name="connsiteX29" fmla="*/ 344416 w 5238506"/>
              <a:gd name="connsiteY29" fmla="*/ 547711 h 1724155"/>
              <a:gd name="connsiteX30" fmla="*/ 223734 w 5238506"/>
              <a:gd name="connsiteY30" fmla="*/ 617336 h 1724155"/>
              <a:gd name="connsiteX31" fmla="*/ 200525 w 5238506"/>
              <a:gd name="connsiteY31" fmla="*/ 631260 h 1724155"/>
              <a:gd name="connsiteX32" fmla="*/ 172676 w 5238506"/>
              <a:gd name="connsiteY32" fmla="*/ 654469 h 1724155"/>
              <a:gd name="connsiteX33" fmla="*/ 158751 w 5238506"/>
              <a:gd name="connsiteY33" fmla="*/ 668393 h 1724155"/>
              <a:gd name="connsiteX34" fmla="*/ 126259 w 5238506"/>
              <a:gd name="connsiteY34" fmla="*/ 682318 h 1724155"/>
              <a:gd name="connsiteX35" fmla="*/ 107693 w 5238506"/>
              <a:gd name="connsiteY35" fmla="*/ 705526 h 1724155"/>
              <a:gd name="connsiteX36" fmla="*/ 93768 w 5238506"/>
              <a:gd name="connsiteY36" fmla="*/ 710168 h 1724155"/>
              <a:gd name="connsiteX37" fmla="*/ 79843 w 5238506"/>
              <a:gd name="connsiteY37" fmla="*/ 733376 h 1724155"/>
              <a:gd name="connsiteX38" fmla="*/ 47352 w 5238506"/>
              <a:gd name="connsiteY38" fmla="*/ 793717 h 1724155"/>
              <a:gd name="connsiteX39" fmla="*/ 14860 w 5238506"/>
              <a:gd name="connsiteY39" fmla="*/ 844775 h 1724155"/>
              <a:gd name="connsiteX40" fmla="*/ 10219 w 5238506"/>
              <a:gd name="connsiteY40" fmla="*/ 905116 h 1724155"/>
              <a:gd name="connsiteX41" fmla="*/ 5577 w 5238506"/>
              <a:gd name="connsiteY41" fmla="*/ 1062931 h 1724155"/>
              <a:gd name="connsiteX42" fmla="*/ 19502 w 5238506"/>
              <a:gd name="connsiteY42" fmla="*/ 1086140 h 1724155"/>
              <a:gd name="connsiteX43" fmla="*/ 51993 w 5238506"/>
              <a:gd name="connsiteY43" fmla="*/ 1146481 h 1724155"/>
              <a:gd name="connsiteX44" fmla="*/ 75202 w 5238506"/>
              <a:gd name="connsiteY44" fmla="*/ 1183614 h 1724155"/>
              <a:gd name="connsiteX45" fmla="*/ 130901 w 5238506"/>
              <a:gd name="connsiteY45" fmla="*/ 1253238 h 1724155"/>
              <a:gd name="connsiteX46" fmla="*/ 144826 w 5238506"/>
              <a:gd name="connsiteY46" fmla="*/ 1267163 h 1724155"/>
              <a:gd name="connsiteX47" fmla="*/ 200525 w 5238506"/>
              <a:gd name="connsiteY47" fmla="*/ 1332146 h 1724155"/>
              <a:gd name="connsiteX48" fmla="*/ 284075 w 5238506"/>
              <a:gd name="connsiteY48" fmla="*/ 1373920 h 1724155"/>
              <a:gd name="connsiteX49" fmla="*/ 390832 w 5238506"/>
              <a:gd name="connsiteY49" fmla="*/ 1420337 h 1724155"/>
              <a:gd name="connsiteX50" fmla="*/ 511514 w 5238506"/>
              <a:gd name="connsiteY50" fmla="*/ 1457470 h 1724155"/>
              <a:gd name="connsiteX51" fmla="*/ 627555 w 5238506"/>
              <a:gd name="connsiteY51" fmla="*/ 1480678 h 1724155"/>
              <a:gd name="connsiteX52" fmla="*/ 692538 w 5238506"/>
              <a:gd name="connsiteY52" fmla="*/ 1499244 h 1724155"/>
              <a:gd name="connsiteX53" fmla="*/ 748237 w 5238506"/>
              <a:gd name="connsiteY53" fmla="*/ 1517811 h 1724155"/>
              <a:gd name="connsiteX54" fmla="*/ 952469 w 5238506"/>
              <a:gd name="connsiteY54" fmla="*/ 1554944 h 1724155"/>
              <a:gd name="connsiteX55" fmla="*/ 1040659 w 5238506"/>
              <a:gd name="connsiteY55" fmla="*/ 1564227 h 1724155"/>
              <a:gd name="connsiteX56" fmla="*/ 1263457 w 5238506"/>
              <a:gd name="connsiteY56" fmla="*/ 1578152 h 1724155"/>
              <a:gd name="connsiteX57" fmla="*/ 4568294 w 5238506"/>
              <a:gd name="connsiteY57" fmla="*/ 1573510 h 1724155"/>
              <a:gd name="connsiteX58" fmla="*/ 4698259 w 5238506"/>
              <a:gd name="connsiteY58" fmla="*/ 1550302 h 1724155"/>
              <a:gd name="connsiteX59" fmla="*/ 4795734 w 5238506"/>
              <a:gd name="connsiteY59" fmla="*/ 1513169 h 1724155"/>
              <a:gd name="connsiteX60" fmla="*/ 4823583 w 5238506"/>
              <a:gd name="connsiteY60" fmla="*/ 1508527 h 1724155"/>
              <a:gd name="connsiteX61" fmla="*/ 4907133 w 5238506"/>
              <a:gd name="connsiteY61" fmla="*/ 1489961 h 1724155"/>
              <a:gd name="connsiteX62" fmla="*/ 4939624 w 5238506"/>
              <a:gd name="connsiteY62" fmla="*/ 1466753 h 1724155"/>
              <a:gd name="connsiteX63" fmla="*/ 4958190 w 5238506"/>
              <a:gd name="connsiteY63" fmla="*/ 1462111 h 1724155"/>
              <a:gd name="connsiteX64" fmla="*/ 5018532 w 5238506"/>
              <a:gd name="connsiteY64" fmla="*/ 1420337 h 1724155"/>
              <a:gd name="connsiteX65" fmla="*/ 5051023 w 5238506"/>
              <a:gd name="connsiteY65" fmla="*/ 1397128 h 1724155"/>
              <a:gd name="connsiteX66" fmla="*/ 5116006 w 5238506"/>
              <a:gd name="connsiteY66" fmla="*/ 1364637 h 1724155"/>
              <a:gd name="connsiteX67" fmla="*/ 5129931 w 5238506"/>
              <a:gd name="connsiteY67" fmla="*/ 1350712 h 1724155"/>
              <a:gd name="connsiteX68" fmla="*/ 5162422 w 5238506"/>
              <a:gd name="connsiteY68" fmla="*/ 1322862 h 1724155"/>
              <a:gd name="connsiteX69" fmla="*/ 5167064 w 5238506"/>
              <a:gd name="connsiteY69" fmla="*/ 1308938 h 1724155"/>
              <a:gd name="connsiteX70" fmla="*/ 5176347 w 5238506"/>
              <a:gd name="connsiteY70" fmla="*/ 1290371 h 1724155"/>
              <a:gd name="connsiteX71" fmla="*/ 5180988 w 5238506"/>
              <a:gd name="connsiteY71" fmla="*/ 1267163 h 1724155"/>
              <a:gd name="connsiteX72" fmla="*/ 5194913 w 5238506"/>
              <a:gd name="connsiteY72" fmla="*/ 1248596 h 1724155"/>
              <a:gd name="connsiteX73" fmla="*/ 5232046 w 5238506"/>
              <a:gd name="connsiteY73" fmla="*/ 1127914 h 1724155"/>
              <a:gd name="connsiteX74" fmla="*/ 5218121 w 5238506"/>
              <a:gd name="connsiteY74" fmla="*/ 789076 h 1724155"/>
              <a:gd name="connsiteX75" fmla="*/ 5190272 w 5238506"/>
              <a:gd name="connsiteY75" fmla="*/ 733376 h 1724155"/>
              <a:gd name="connsiteX76" fmla="*/ 5167064 w 5238506"/>
              <a:gd name="connsiteY76" fmla="*/ 663752 h 1724155"/>
              <a:gd name="connsiteX77" fmla="*/ 5102081 w 5238506"/>
              <a:gd name="connsiteY77" fmla="*/ 515220 h 1724155"/>
              <a:gd name="connsiteX78" fmla="*/ 5092798 w 5238506"/>
              <a:gd name="connsiteY78" fmla="*/ 496653 h 1724155"/>
              <a:gd name="connsiteX79" fmla="*/ 5088156 w 5238506"/>
              <a:gd name="connsiteY79" fmla="*/ 482728 h 1724155"/>
              <a:gd name="connsiteX80" fmla="*/ 5064948 w 5238506"/>
              <a:gd name="connsiteY80" fmla="*/ 450237 h 1724155"/>
              <a:gd name="connsiteX81" fmla="*/ 5046381 w 5238506"/>
              <a:gd name="connsiteY81" fmla="*/ 408462 h 1724155"/>
              <a:gd name="connsiteX82" fmla="*/ 5032456 w 5238506"/>
              <a:gd name="connsiteY82" fmla="*/ 394538 h 1724155"/>
              <a:gd name="connsiteX83" fmla="*/ 5018532 w 5238506"/>
              <a:gd name="connsiteY83" fmla="*/ 375971 h 1724155"/>
              <a:gd name="connsiteX84" fmla="*/ 4995323 w 5238506"/>
              <a:gd name="connsiteY84" fmla="*/ 352763 h 1724155"/>
              <a:gd name="connsiteX85" fmla="*/ 4962832 w 5238506"/>
              <a:gd name="connsiteY85" fmla="*/ 315630 h 1724155"/>
              <a:gd name="connsiteX86" fmla="*/ 4948907 w 5238506"/>
              <a:gd name="connsiteY86" fmla="*/ 306347 h 1724155"/>
              <a:gd name="connsiteX87" fmla="*/ 4921057 w 5238506"/>
              <a:gd name="connsiteY87" fmla="*/ 269214 h 1724155"/>
              <a:gd name="connsiteX88" fmla="*/ 4865358 w 5238506"/>
              <a:gd name="connsiteY88" fmla="*/ 222797 h 1724155"/>
              <a:gd name="connsiteX89" fmla="*/ 4828225 w 5238506"/>
              <a:gd name="connsiteY89" fmla="*/ 176381 h 1724155"/>
              <a:gd name="connsiteX90" fmla="*/ 4800375 w 5238506"/>
              <a:gd name="connsiteY90" fmla="*/ 148531 h 1724155"/>
              <a:gd name="connsiteX91" fmla="*/ 4753959 w 5238506"/>
              <a:gd name="connsiteY91" fmla="*/ 116040 h 1724155"/>
              <a:gd name="connsiteX92" fmla="*/ 4730751 w 5238506"/>
              <a:gd name="connsiteY92" fmla="*/ 106757 h 1724155"/>
              <a:gd name="connsiteX93" fmla="*/ 4693618 w 5238506"/>
              <a:gd name="connsiteY93" fmla="*/ 88190 h 1724155"/>
              <a:gd name="connsiteX94" fmla="*/ 4661126 w 5238506"/>
              <a:gd name="connsiteY94" fmla="*/ 64982 h 1724155"/>
              <a:gd name="connsiteX95" fmla="*/ 4633277 w 5238506"/>
              <a:gd name="connsiteY95" fmla="*/ 55699 h 1724155"/>
              <a:gd name="connsiteX96" fmla="*/ 4600785 w 5238506"/>
              <a:gd name="connsiteY96" fmla="*/ 41774 h 1724155"/>
              <a:gd name="connsiteX97" fmla="*/ 4586860 w 5238506"/>
              <a:gd name="connsiteY97" fmla="*/ 32491 h 1724155"/>
              <a:gd name="connsiteX98" fmla="*/ 4526519 w 5238506"/>
              <a:gd name="connsiteY98" fmla="*/ 0 h 1724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</a:cxnLst>
            <a:rect l="l" t="t" r="r" b="b"/>
            <a:pathLst>
              <a:path w="5238506" h="1724155">
                <a:moveTo>
                  <a:pt x="4526519" y="0"/>
                </a:moveTo>
                <a:lnTo>
                  <a:pt x="4526519" y="0"/>
                </a:lnTo>
                <a:lnTo>
                  <a:pt x="1890077" y="4641"/>
                </a:lnTo>
                <a:cubicBezTo>
                  <a:pt x="1875399" y="4743"/>
                  <a:pt x="1862641" y="15429"/>
                  <a:pt x="1848302" y="18566"/>
                </a:cubicBezTo>
                <a:cubicBezTo>
                  <a:pt x="1813017" y="26285"/>
                  <a:pt x="1741545" y="37133"/>
                  <a:pt x="1741545" y="37133"/>
                </a:cubicBezTo>
                <a:cubicBezTo>
                  <a:pt x="1727620" y="46416"/>
                  <a:pt x="1715862" y="60384"/>
                  <a:pt x="1699770" y="64982"/>
                </a:cubicBezTo>
                <a:cubicBezTo>
                  <a:pt x="1659049" y="76616"/>
                  <a:pt x="1619245" y="69640"/>
                  <a:pt x="1579088" y="78907"/>
                </a:cubicBezTo>
                <a:cubicBezTo>
                  <a:pt x="1549469" y="85742"/>
                  <a:pt x="1519465" y="91727"/>
                  <a:pt x="1490897" y="102115"/>
                </a:cubicBezTo>
                <a:cubicBezTo>
                  <a:pt x="1429557" y="124421"/>
                  <a:pt x="1457767" y="118121"/>
                  <a:pt x="1407348" y="125323"/>
                </a:cubicBezTo>
                <a:cubicBezTo>
                  <a:pt x="1401159" y="129965"/>
                  <a:pt x="1395791" y="135976"/>
                  <a:pt x="1388781" y="139248"/>
                </a:cubicBezTo>
                <a:cubicBezTo>
                  <a:pt x="1352897" y="155994"/>
                  <a:pt x="1345641" y="156232"/>
                  <a:pt x="1314515" y="162456"/>
                </a:cubicBezTo>
                <a:cubicBezTo>
                  <a:pt x="1308326" y="167098"/>
                  <a:pt x="1302509" y="172281"/>
                  <a:pt x="1295949" y="176381"/>
                </a:cubicBezTo>
                <a:cubicBezTo>
                  <a:pt x="1277840" y="187699"/>
                  <a:pt x="1255125" y="193083"/>
                  <a:pt x="1235608" y="199589"/>
                </a:cubicBezTo>
                <a:cubicBezTo>
                  <a:pt x="1224777" y="207325"/>
                  <a:pt x="1215201" y="217219"/>
                  <a:pt x="1203116" y="222797"/>
                </a:cubicBezTo>
                <a:cubicBezTo>
                  <a:pt x="1194571" y="226741"/>
                  <a:pt x="1184346" y="224963"/>
                  <a:pt x="1175267" y="227439"/>
                </a:cubicBezTo>
                <a:cubicBezTo>
                  <a:pt x="1167228" y="229631"/>
                  <a:pt x="1159609" y="233198"/>
                  <a:pt x="1152058" y="236722"/>
                </a:cubicBezTo>
                <a:cubicBezTo>
                  <a:pt x="1136383" y="244037"/>
                  <a:pt x="1121294" y="252564"/>
                  <a:pt x="1105642" y="259930"/>
                </a:cubicBezTo>
                <a:cubicBezTo>
                  <a:pt x="1094980" y="264947"/>
                  <a:pt x="1083838" y="268893"/>
                  <a:pt x="1073151" y="273855"/>
                </a:cubicBezTo>
                <a:cubicBezTo>
                  <a:pt x="1040510" y="289010"/>
                  <a:pt x="1008697" y="305963"/>
                  <a:pt x="975677" y="320272"/>
                </a:cubicBezTo>
                <a:cubicBezTo>
                  <a:pt x="962209" y="326108"/>
                  <a:pt x="947582" y="328876"/>
                  <a:pt x="933902" y="334196"/>
                </a:cubicBezTo>
                <a:cubicBezTo>
                  <a:pt x="860816" y="362618"/>
                  <a:pt x="924110" y="345656"/>
                  <a:pt x="850353" y="362046"/>
                </a:cubicBezTo>
                <a:cubicBezTo>
                  <a:pt x="830239" y="371329"/>
                  <a:pt x="810429" y="381300"/>
                  <a:pt x="790012" y="389896"/>
                </a:cubicBezTo>
                <a:cubicBezTo>
                  <a:pt x="780993" y="393693"/>
                  <a:pt x="771104" y="395205"/>
                  <a:pt x="762162" y="399179"/>
                </a:cubicBezTo>
                <a:cubicBezTo>
                  <a:pt x="682558" y="434558"/>
                  <a:pt x="734769" y="423883"/>
                  <a:pt x="664688" y="431671"/>
                </a:cubicBezTo>
                <a:cubicBezTo>
                  <a:pt x="574417" y="454238"/>
                  <a:pt x="692656" y="421826"/>
                  <a:pt x="571855" y="468804"/>
                </a:cubicBezTo>
                <a:cubicBezTo>
                  <a:pt x="563084" y="472215"/>
                  <a:pt x="553313" y="472049"/>
                  <a:pt x="544006" y="473445"/>
                </a:cubicBezTo>
                <a:lnTo>
                  <a:pt x="479023" y="482728"/>
                </a:lnTo>
                <a:cubicBezTo>
                  <a:pt x="468193" y="495106"/>
                  <a:pt x="460367" y="510967"/>
                  <a:pt x="446532" y="519861"/>
                </a:cubicBezTo>
                <a:cubicBezTo>
                  <a:pt x="437329" y="525777"/>
                  <a:pt x="424483" y="521240"/>
                  <a:pt x="414040" y="524503"/>
                </a:cubicBezTo>
                <a:cubicBezTo>
                  <a:pt x="318098" y="554486"/>
                  <a:pt x="415440" y="535875"/>
                  <a:pt x="344416" y="547711"/>
                </a:cubicBezTo>
                <a:cubicBezTo>
                  <a:pt x="258721" y="593856"/>
                  <a:pt x="308245" y="565692"/>
                  <a:pt x="223734" y="617336"/>
                </a:cubicBezTo>
                <a:cubicBezTo>
                  <a:pt x="216036" y="622040"/>
                  <a:pt x="207456" y="625484"/>
                  <a:pt x="200525" y="631260"/>
                </a:cubicBezTo>
                <a:cubicBezTo>
                  <a:pt x="191242" y="638996"/>
                  <a:pt x="181708" y="646441"/>
                  <a:pt x="172676" y="654469"/>
                </a:cubicBezTo>
                <a:cubicBezTo>
                  <a:pt x="167770" y="658830"/>
                  <a:pt x="164380" y="665016"/>
                  <a:pt x="158751" y="668393"/>
                </a:cubicBezTo>
                <a:cubicBezTo>
                  <a:pt x="148647" y="674455"/>
                  <a:pt x="137090" y="677676"/>
                  <a:pt x="126259" y="682318"/>
                </a:cubicBezTo>
                <a:cubicBezTo>
                  <a:pt x="120070" y="690054"/>
                  <a:pt x="115215" y="699079"/>
                  <a:pt x="107693" y="705526"/>
                </a:cubicBezTo>
                <a:cubicBezTo>
                  <a:pt x="103978" y="708710"/>
                  <a:pt x="97228" y="706708"/>
                  <a:pt x="93768" y="710168"/>
                </a:cubicBezTo>
                <a:cubicBezTo>
                  <a:pt x="87389" y="716547"/>
                  <a:pt x="84224" y="725490"/>
                  <a:pt x="79843" y="733376"/>
                </a:cubicBezTo>
                <a:cubicBezTo>
                  <a:pt x="68749" y="753345"/>
                  <a:pt x="58863" y="773985"/>
                  <a:pt x="47352" y="793717"/>
                </a:cubicBezTo>
                <a:cubicBezTo>
                  <a:pt x="37187" y="811142"/>
                  <a:pt x="25691" y="827756"/>
                  <a:pt x="14860" y="844775"/>
                </a:cubicBezTo>
                <a:cubicBezTo>
                  <a:pt x="13313" y="864889"/>
                  <a:pt x="12226" y="885043"/>
                  <a:pt x="10219" y="905116"/>
                </a:cubicBezTo>
                <a:cubicBezTo>
                  <a:pt x="3675" y="970556"/>
                  <a:pt x="-6407" y="997017"/>
                  <a:pt x="5577" y="1062931"/>
                </a:cubicBezTo>
                <a:cubicBezTo>
                  <a:pt x="7191" y="1071807"/>
                  <a:pt x="15948" y="1077848"/>
                  <a:pt x="19502" y="1086140"/>
                </a:cubicBezTo>
                <a:cubicBezTo>
                  <a:pt x="44541" y="1144564"/>
                  <a:pt x="18072" y="1112558"/>
                  <a:pt x="51993" y="1146481"/>
                </a:cubicBezTo>
                <a:cubicBezTo>
                  <a:pt x="67586" y="1185459"/>
                  <a:pt x="52336" y="1156175"/>
                  <a:pt x="75202" y="1183614"/>
                </a:cubicBezTo>
                <a:cubicBezTo>
                  <a:pt x="94229" y="1206446"/>
                  <a:pt x="111874" y="1230406"/>
                  <a:pt x="130901" y="1253238"/>
                </a:cubicBezTo>
                <a:cubicBezTo>
                  <a:pt x="135103" y="1258281"/>
                  <a:pt x="140483" y="1262241"/>
                  <a:pt x="144826" y="1267163"/>
                </a:cubicBezTo>
                <a:cubicBezTo>
                  <a:pt x="163701" y="1288555"/>
                  <a:pt x="173460" y="1323124"/>
                  <a:pt x="200525" y="1332146"/>
                </a:cubicBezTo>
                <a:cubicBezTo>
                  <a:pt x="305521" y="1367145"/>
                  <a:pt x="176106" y="1319936"/>
                  <a:pt x="284075" y="1373920"/>
                </a:cubicBezTo>
                <a:cubicBezTo>
                  <a:pt x="318782" y="1391274"/>
                  <a:pt x="354019" y="1408067"/>
                  <a:pt x="390832" y="1420337"/>
                </a:cubicBezTo>
                <a:cubicBezTo>
                  <a:pt x="428891" y="1433023"/>
                  <a:pt x="472620" y="1448494"/>
                  <a:pt x="511514" y="1457470"/>
                </a:cubicBezTo>
                <a:cubicBezTo>
                  <a:pt x="549950" y="1466340"/>
                  <a:pt x="589119" y="1471808"/>
                  <a:pt x="627555" y="1480678"/>
                </a:cubicBezTo>
                <a:cubicBezTo>
                  <a:pt x="649506" y="1485743"/>
                  <a:pt x="671006" y="1492619"/>
                  <a:pt x="692538" y="1499244"/>
                </a:cubicBezTo>
                <a:cubicBezTo>
                  <a:pt x="711243" y="1504999"/>
                  <a:pt x="729198" y="1513278"/>
                  <a:pt x="748237" y="1517811"/>
                </a:cubicBezTo>
                <a:cubicBezTo>
                  <a:pt x="811733" y="1532929"/>
                  <a:pt x="885562" y="1546834"/>
                  <a:pt x="952469" y="1554944"/>
                </a:cubicBezTo>
                <a:cubicBezTo>
                  <a:pt x="981813" y="1558501"/>
                  <a:pt x="1011182" y="1562027"/>
                  <a:pt x="1040659" y="1564227"/>
                </a:cubicBezTo>
                <a:cubicBezTo>
                  <a:pt x="1114864" y="1569765"/>
                  <a:pt x="1189191" y="1573510"/>
                  <a:pt x="1263457" y="1578152"/>
                </a:cubicBezTo>
                <a:cubicBezTo>
                  <a:pt x="2337485" y="1830856"/>
                  <a:pt x="3475505" y="1705973"/>
                  <a:pt x="4568294" y="1573510"/>
                </a:cubicBezTo>
                <a:cubicBezTo>
                  <a:pt x="4703029" y="1528599"/>
                  <a:pt x="4534114" y="1579613"/>
                  <a:pt x="4698259" y="1550302"/>
                </a:cubicBezTo>
                <a:cubicBezTo>
                  <a:pt x="4753272" y="1540478"/>
                  <a:pt x="4747866" y="1529126"/>
                  <a:pt x="4795734" y="1513169"/>
                </a:cubicBezTo>
                <a:cubicBezTo>
                  <a:pt x="4804662" y="1510193"/>
                  <a:pt x="4814370" y="1510446"/>
                  <a:pt x="4823583" y="1508527"/>
                </a:cubicBezTo>
                <a:cubicBezTo>
                  <a:pt x="4851513" y="1502708"/>
                  <a:pt x="4907133" y="1489961"/>
                  <a:pt x="4907133" y="1489961"/>
                </a:cubicBezTo>
                <a:cubicBezTo>
                  <a:pt x="4917963" y="1482225"/>
                  <a:pt x="4927940" y="1473126"/>
                  <a:pt x="4939624" y="1466753"/>
                </a:cubicBezTo>
                <a:cubicBezTo>
                  <a:pt x="4945224" y="1463698"/>
                  <a:pt x="4952692" y="1465345"/>
                  <a:pt x="4958190" y="1462111"/>
                </a:cubicBezTo>
                <a:cubicBezTo>
                  <a:pt x="4979276" y="1449708"/>
                  <a:pt x="4998491" y="1434366"/>
                  <a:pt x="5018532" y="1420337"/>
                </a:cubicBezTo>
                <a:cubicBezTo>
                  <a:pt x="5029436" y="1412704"/>
                  <a:pt x="5038396" y="1401336"/>
                  <a:pt x="5051023" y="1397128"/>
                </a:cubicBezTo>
                <a:cubicBezTo>
                  <a:pt x="5078945" y="1387822"/>
                  <a:pt x="5078069" y="1389025"/>
                  <a:pt x="5116006" y="1364637"/>
                </a:cubicBezTo>
                <a:cubicBezTo>
                  <a:pt x="5121528" y="1361087"/>
                  <a:pt x="5124947" y="1354984"/>
                  <a:pt x="5129931" y="1350712"/>
                </a:cubicBezTo>
                <a:cubicBezTo>
                  <a:pt x="5171612" y="1314985"/>
                  <a:pt x="5127869" y="1357415"/>
                  <a:pt x="5162422" y="1322862"/>
                </a:cubicBezTo>
                <a:cubicBezTo>
                  <a:pt x="5163969" y="1318221"/>
                  <a:pt x="5165137" y="1313435"/>
                  <a:pt x="5167064" y="1308938"/>
                </a:cubicBezTo>
                <a:cubicBezTo>
                  <a:pt x="5169790" y="1302578"/>
                  <a:pt x="5174159" y="1296935"/>
                  <a:pt x="5176347" y="1290371"/>
                </a:cubicBezTo>
                <a:cubicBezTo>
                  <a:pt x="5178842" y="1282887"/>
                  <a:pt x="5177784" y="1274372"/>
                  <a:pt x="5180988" y="1267163"/>
                </a:cubicBezTo>
                <a:cubicBezTo>
                  <a:pt x="5184130" y="1260094"/>
                  <a:pt x="5191619" y="1255596"/>
                  <a:pt x="5194913" y="1248596"/>
                </a:cubicBezTo>
                <a:cubicBezTo>
                  <a:pt x="5218945" y="1197527"/>
                  <a:pt x="5219584" y="1181917"/>
                  <a:pt x="5232046" y="1127914"/>
                </a:cubicBezTo>
                <a:cubicBezTo>
                  <a:pt x="5240375" y="994663"/>
                  <a:pt x="5244941" y="974134"/>
                  <a:pt x="5218121" y="789076"/>
                </a:cubicBezTo>
                <a:cubicBezTo>
                  <a:pt x="5215144" y="768533"/>
                  <a:pt x="5198104" y="752600"/>
                  <a:pt x="5190272" y="733376"/>
                </a:cubicBezTo>
                <a:cubicBezTo>
                  <a:pt x="5181042" y="710721"/>
                  <a:pt x="5176869" y="686164"/>
                  <a:pt x="5167064" y="663752"/>
                </a:cubicBezTo>
                <a:cubicBezTo>
                  <a:pt x="5145403" y="614241"/>
                  <a:pt x="5126248" y="563557"/>
                  <a:pt x="5102081" y="515220"/>
                </a:cubicBezTo>
                <a:cubicBezTo>
                  <a:pt x="5098987" y="509031"/>
                  <a:pt x="5095524" y="503013"/>
                  <a:pt x="5092798" y="496653"/>
                </a:cubicBezTo>
                <a:cubicBezTo>
                  <a:pt x="5090871" y="492156"/>
                  <a:pt x="5090584" y="486976"/>
                  <a:pt x="5088156" y="482728"/>
                </a:cubicBezTo>
                <a:cubicBezTo>
                  <a:pt x="5079739" y="467999"/>
                  <a:pt x="5072136" y="464614"/>
                  <a:pt x="5064948" y="450237"/>
                </a:cubicBezTo>
                <a:cubicBezTo>
                  <a:pt x="5048775" y="417892"/>
                  <a:pt x="5079991" y="458876"/>
                  <a:pt x="5046381" y="408462"/>
                </a:cubicBezTo>
                <a:cubicBezTo>
                  <a:pt x="5042740" y="403000"/>
                  <a:pt x="5036728" y="399522"/>
                  <a:pt x="5032456" y="394538"/>
                </a:cubicBezTo>
                <a:cubicBezTo>
                  <a:pt x="5027422" y="388664"/>
                  <a:pt x="5023671" y="381753"/>
                  <a:pt x="5018532" y="375971"/>
                </a:cubicBezTo>
                <a:cubicBezTo>
                  <a:pt x="5011264" y="367794"/>
                  <a:pt x="5002528" y="360997"/>
                  <a:pt x="4995323" y="352763"/>
                </a:cubicBezTo>
                <a:cubicBezTo>
                  <a:pt x="4965960" y="319205"/>
                  <a:pt x="5017464" y="363433"/>
                  <a:pt x="4962832" y="315630"/>
                </a:cubicBezTo>
                <a:cubicBezTo>
                  <a:pt x="4958634" y="311957"/>
                  <a:pt x="4952852" y="310292"/>
                  <a:pt x="4948907" y="306347"/>
                </a:cubicBezTo>
                <a:cubicBezTo>
                  <a:pt x="4884645" y="242085"/>
                  <a:pt x="4959606" y="312047"/>
                  <a:pt x="4921057" y="269214"/>
                </a:cubicBezTo>
                <a:cubicBezTo>
                  <a:pt x="4890635" y="235412"/>
                  <a:pt x="4896724" y="241617"/>
                  <a:pt x="4865358" y="222797"/>
                </a:cubicBezTo>
                <a:cubicBezTo>
                  <a:pt x="4843722" y="179527"/>
                  <a:pt x="4862668" y="207694"/>
                  <a:pt x="4828225" y="176381"/>
                </a:cubicBezTo>
                <a:cubicBezTo>
                  <a:pt x="4818511" y="167550"/>
                  <a:pt x="4810133" y="157314"/>
                  <a:pt x="4800375" y="148531"/>
                </a:cubicBezTo>
                <a:cubicBezTo>
                  <a:pt x="4792644" y="141573"/>
                  <a:pt x="4759744" y="119196"/>
                  <a:pt x="4753959" y="116040"/>
                </a:cubicBezTo>
                <a:cubicBezTo>
                  <a:pt x="4746644" y="112050"/>
                  <a:pt x="4738487" y="109851"/>
                  <a:pt x="4730751" y="106757"/>
                </a:cubicBezTo>
                <a:cubicBezTo>
                  <a:pt x="4704341" y="80347"/>
                  <a:pt x="4731563" y="102419"/>
                  <a:pt x="4693618" y="88190"/>
                </a:cubicBezTo>
                <a:cubicBezTo>
                  <a:pt x="4687552" y="85915"/>
                  <a:pt x="4664331" y="66584"/>
                  <a:pt x="4661126" y="64982"/>
                </a:cubicBezTo>
                <a:cubicBezTo>
                  <a:pt x="4652374" y="60606"/>
                  <a:pt x="4633277" y="55699"/>
                  <a:pt x="4633277" y="55699"/>
                </a:cubicBezTo>
                <a:cubicBezTo>
                  <a:pt x="4614143" y="36567"/>
                  <a:pt x="4635985" y="54974"/>
                  <a:pt x="4600785" y="41774"/>
                </a:cubicBezTo>
                <a:cubicBezTo>
                  <a:pt x="4595562" y="39815"/>
                  <a:pt x="4592374" y="33339"/>
                  <a:pt x="4586860" y="32491"/>
                </a:cubicBezTo>
                <a:cubicBezTo>
                  <a:pt x="4571568" y="30138"/>
                  <a:pt x="4555916" y="32491"/>
                  <a:pt x="4526519" y="0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7"/>
          <p:cNvSpPr/>
          <p:nvPr/>
        </p:nvSpPr>
        <p:spPr>
          <a:xfrm>
            <a:off x="5900168" y="2190231"/>
            <a:ext cx="2101992" cy="3941355"/>
          </a:xfrm>
          <a:custGeom>
            <a:avLst/>
            <a:gdLst>
              <a:gd name="connsiteX0" fmla="*/ 2027726 w 2101992"/>
              <a:gd name="connsiteY0" fmla="*/ 2288937 h 3941355"/>
              <a:gd name="connsiteX1" fmla="*/ 2027726 w 2101992"/>
              <a:gd name="connsiteY1" fmla="*/ 2288937 h 3941355"/>
              <a:gd name="connsiteX2" fmla="*/ 2023085 w 2101992"/>
              <a:gd name="connsiteY2" fmla="*/ 2121838 h 3941355"/>
              <a:gd name="connsiteX3" fmla="*/ 1995235 w 2101992"/>
              <a:gd name="connsiteY3" fmla="*/ 2066139 h 3941355"/>
              <a:gd name="connsiteX4" fmla="*/ 1985952 w 2101992"/>
              <a:gd name="connsiteY4" fmla="*/ 2001156 h 3941355"/>
              <a:gd name="connsiteX5" fmla="*/ 1948819 w 2101992"/>
              <a:gd name="connsiteY5" fmla="*/ 1945456 h 3941355"/>
              <a:gd name="connsiteX6" fmla="*/ 1907044 w 2101992"/>
              <a:gd name="connsiteY6" fmla="*/ 1857265 h 3941355"/>
              <a:gd name="connsiteX7" fmla="*/ 1874553 w 2101992"/>
              <a:gd name="connsiteY7" fmla="*/ 1745866 h 3941355"/>
              <a:gd name="connsiteX8" fmla="*/ 1846703 w 2101992"/>
              <a:gd name="connsiteY8" fmla="*/ 1694809 h 3941355"/>
              <a:gd name="connsiteX9" fmla="*/ 1814212 w 2101992"/>
              <a:gd name="connsiteY9" fmla="*/ 1615901 h 3941355"/>
              <a:gd name="connsiteX10" fmla="*/ 1800287 w 2101992"/>
              <a:gd name="connsiteY10" fmla="*/ 1560201 h 3941355"/>
              <a:gd name="connsiteX11" fmla="*/ 1698171 w 2101992"/>
              <a:gd name="connsiteY11" fmla="*/ 1402386 h 3941355"/>
              <a:gd name="connsiteX12" fmla="*/ 1670321 w 2101992"/>
              <a:gd name="connsiteY12" fmla="*/ 1337404 h 3941355"/>
              <a:gd name="connsiteX13" fmla="*/ 1642472 w 2101992"/>
              <a:gd name="connsiteY13" fmla="*/ 1258496 h 3941355"/>
              <a:gd name="connsiteX14" fmla="*/ 1605339 w 2101992"/>
              <a:gd name="connsiteY14" fmla="*/ 1202796 h 3941355"/>
              <a:gd name="connsiteX15" fmla="*/ 1577489 w 2101992"/>
              <a:gd name="connsiteY15" fmla="*/ 1137814 h 3941355"/>
              <a:gd name="connsiteX16" fmla="*/ 1498581 w 2101992"/>
              <a:gd name="connsiteY16" fmla="*/ 1003207 h 3941355"/>
              <a:gd name="connsiteX17" fmla="*/ 1470731 w 2101992"/>
              <a:gd name="connsiteY17" fmla="*/ 956790 h 3941355"/>
              <a:gd name="connsiteX18" fmla="*/ 1456807 w 2101992"/>
              <a:gd name="connsiteY18" fmla="*/ 928941 h 3941355"/>
              <a:gd name="connsiteX19" fmla="*/ 1419674 w 2101992"/>
              <a:gd name="connsiteY19" fmla="*/ 873241 h 3941355"/>
              <a:gd name="connsiteX20" fmla="*/ 1396466 w 2101992"/>
              <a:gd name="connsiteY20" fmla="*/ 850033 h 3941355"/>
              <a:gd name="connsiteX21" fmla="*/ 1350049 w 2101992"/>
              <a:gd name="connsiteY21" fmla="*/ 775767 h 3941355"/>
              <a:gd name="connsiteX22" fmla="*/ 1331483 w 2101992"/>
              <a:gd name="connsiteY22" fmla="*/ 743276 h 3941355"/>
              <a:gd name="connsiteX23" fmla="*/ 1298991 w 2101992"/>
              <a:gd name="connsiteY23" fmla="*/ 701501 h 3941355"/>
              <a:gd name="connsiteX24" fmla="*/ 1275783 w 2101992"/>
              <a:gd name="connsiteY24" fmla="*/ 659726 h 3941355"/>
              <a:gd name="connsiteX25" fmla="*/ 1252575 w 2101992"/>
              <a:gd name="connsiteY25" fmla="*/ 641160 h 3941355"/>
              <a:gd name="connsiteX26" fmla="*/ 1220084 w 2101992"/>
              <a:gd name="connsiteY26" fmla="*/ 604027 h 3941355"/>
              <a:gd name="connsiteX27" fmla="*/ 1182951 w 2101992"/>
              <a:gd name="connsiteY27" fmla="*/ 552969 h 3941355"/>
              <a:gd name="connsiteX28" fmla="*/ 1159743 w 2101992"/>
              <a:gd name="connsiteY28" fmla="*/ 520478 h 3941355"/>
              <a:gd name="connsiteX29" fmla="*/ 1127251 w 2101992"/>
              <a:gd name="connsiteY29" fmla="*/ 469420 h 3941355"/>
              <a:gd name="connsiteX30" fmla="*/ 1113326 w 2101992"/>
              <a:gd name="connsiteY30" fmla="*/ 450853 h 3941355"/>
              <a:gd name="connsiteX31" fmla="*/ 1090118 w 2101992"/>
              <a:gd name="connsiteY31" fmla="*/ 409079 h 3941355"/>
              <a:gd name="connsiteX32" fmla="*/ 1076193 w 2101992"/>
              <a:gd name="connsiteY32" fmla="*/ 390512 h 3941355"/>
              <a:gd name="connsiteX33" fmla="*/ 1057627 w 2101992"/>
              <a:gd name="connsiteY33" fmla="*/ 358021 h 3941355"/>
              <a:gd name="connsiteX34" fmla="*/ 1006569 w 2101992"/>
              <a:gd name="connsiteY34" fmla="*/ 306963 h 3941355"/>
              <a:gd name="connsiteX35" fmla="*/ 997286 w 2101992"/>
              <a:gd name="connsiteY35" fmla="*/ 293038 h 3941355"/>
              <a:gd name="connsiteX36" fmla="*/ 978719 w 2101992"/>
              <a:gd name="connsiteY36" fmla="*/ 269830 h 3941355"/>
              <a:gd name="connsiteX37" fmla="*/ 941586 w 2101992"/>
              <a:gd name="connsiteY37" fmla="*/ 223414 h 3941355"/>
              <a:gd name="connsiteX38" fmla="*/ 923020 w 2101992"/>
              <a:gd name="connsiteY38" fmla="*/ 200206 h 3941355"/>
              <a:gd name="connsiteX39" fmla="*/ 876604 w 2101992"/>
              <a:gd name="connsiteY39" fmla="*/ 153789 h 3941355"/>
              <a:gd name="connsiteX40" fmla="*/ 839471 w 2101992"/>
              <a:gd name="connsiteY40" fmla="*/ 121298 h 3941355"/>
              <a:gd name="connsiteX41" fmla="*/ 811621 w 2101992"/>
              <a:gd name="connsiteY41" fmla="*/ 98090 h 3941355"/>
              <a:gd name="connsiteX42" fmla="*/ 788413 w 2101992"/>
              <a:gd name="connsiteY42" fmla="*/ 74882 h 3941355"/>
              <a:gd name="connsiteX43" fmla="*/ 769846 w 2101992"/>
              <a:gd name="connsiteY43" fmla="*/ 70240 h 3941355"/>
              <a:gd name="connsiteX44" fmla="*/ 709505 w 2101992"/>
              <a:gd name="connsiteY44" fmla="*/ 56315 h 3941355"/>
              <a:gd name="connsiteX45" fmla="*/ 667730 w 2101992"/>
              <a:gd name="connsiteY45" fmla="*/ 28465 h 3941355"/>
              <a:gd name="connsiteX46" fmla="*/ 649164 w 2101992"/>
              <a:gd name="connsiteY46" fmla="*/ 23824 h 3941355"/>
              <a:gd name="connsiteX47" fmla="*/ 551690 w 2101992"/>
              <a:gd name="connsiteY47" fmla="*/ 14541 h 3941355"/>
              <a:gd name="connsiteX48" fmla="*/ 486707 w 2101992"/>
              <a:gd name="connsiteY48" fmla="*/ 616 h 3941355"/>
              <a:gd name="connsiteX49" fmla="*/ 310325 w 2101992"/>
              <a:gd name="connsiteY49" fmla="*/ 14541 h 3941355"/>
              <a:gd name="connsiteX50" fmla="*/ 240701 w 2101992"/>
              <a:gd name="connsiteY50" fmla="*/ 79523 h 3941355"/>
              <a:gd name="connsiteX51" fmla="*/ 185002 w 2101992"/>
              <a:gd name="connsiteY51" fmla="*/ 172356 h 3941355"/>
              <a:gd name="connsiteX52" fmla="*/ 157152 w 2101992"/>
              <a:gd name="connsiteY52" fmla="*/ 204847 h 3941355"/>
              <a:gd name="connsiteX53" fmla="*/ 143227 w 2101992"/>
              <a:gd name="connsiteY53" fmla="*/ 246622 h 3941355"/>
              <a:gd name="connsiteX54" fmla="*/ 129302 w 2101992"/>
              <a:gd name="connsiteY54" fmla="*/ 320888 h 3941355"/>
              <a:gd name="connsiteX55" fmla="*/ 106094 w 2101992"/>
              <a:gd name="connsiteY55" fmla="*/ 381229 h 3941355"/>
              <a:gd name="connsiteX56" fmla="*/ 101452 w 2101992"/>
              <a:gd name="connsiteY56" fmla="*/ 432287 h 3941355"/>
              <a:gd name="connsiteX57" fmla="*/ 68961 w 2101992"/>
              <a:gd name="connsiteY57" fmla="*/ 543686 h 3941355"/>
              <a:gd name="connsiteX58" fmla="*/ 45753 w 2101992"/>
              <a:gd name="connsiteY58" fmla="*/ 729351 h 3941355"/>
              <a:gd name="connsiteX59" fmla="*/ 8620 w 2101992"/>
              <a:gd name="connsiteY59" fmla="*/ 961432 h 3941355"/>
              <a:gd name="connsiteX60" fmla="*/ 22545 w 2101992"/>
              <a:gd name="connsiteY60" fmla="*/ 1950098 h 3941355"/>
              <a:gd name="connsiteX61" fmla="*/ 68961 w 2101992"/>
              <a:gd name="connsiteY61" fmla="*/ 2080063 h 3941355"/>
              <a:gd name="connsiteX62" fmla="*/ 87527 w 2101992"/>
              <a:gd name="connsiteY62" fmla="*/ 2172896 h 3941355"/>
              <a:gd name="connsiteX63" fmla="*/ 115377 w 2101992"/>
              <a:gd name="connsiteY63" fmla="*/ 2288937 h 3941355"/>
              <a:gd name="connsiteX64" fmla="*/ 166435 w 2101992"/>
              <a:gd name="connsiteY64" fmla="*/ 2502451 h 3941355"/>
              <a:gd name="connsiteX65" fmla="*/ 185002 w 2101992"/>
              <a:gd name="connsiteY65" fmla="*/ 2558151 h 3941355"/>
              <a:gd name="connsiteX66" fmla="*/ 245343 w 2101992"/>
              <a:gd name="connsiteY66" fmla="*/ 2743816 h 3941355"/>
              <a:gd name="connsiteX67" fmla="*/ 259268 w 2101992"/>
              <a:gd name="connsiteY67" fmla="*/ 2776307 h 3941355"/>
              <a:gd name="connsiteX68" fmla="*/ 268551 w 2101992"/>
              <a:gd name="connsiteY68" fmla="*/ 2813440 h 3941355"/>
              <a:gd name="connsiteX69" fmla="*/ 296401 w 2101992"/>
              <a:gd name="connsiteY69" fmla="*/ 2859856 h 3941355"/>
              <a:gd name="connsiteX70" fmla="*/ 310325 w 2101992"/>
              <a:gd name="connsiteY70" fmla="*/ 2901631 h 3941355"/>
              <a:gd name="connsiteX71" fmla="*/ 356742 w 2101992"/>
              <a:gd name="connsiteY71" fmla="*/ 2999105 h 3941355"/>
              <a:gd name="connsiteX72" fmla="*/ 389233 w 2101992"/>
              <a:gd name="connsiteY72" fmla="*/ 3040880 h 3941355"/>
              <a:gd name="connsiteX73" fmla="*/ 421724 w 2101992"/>
              <a:gd name="connsiteY73" fmla="*/ 3110504 h 3941355"/>
              <a:gd name="connsiteX74" fmla="*/ 472782 w 2101992"/>
              <a:gd name="connsiteY74" fmla="*/ 3194053 h 3941355"/>
              <a:gd name="connsiteX75" fmla="*/ 500632 w 2101992"/>
              <a:gd name="connsiteY75" fmla="*/ 3249753 h 3941355"/>
              <a:gd name="connsiteX76" fmla="*/ 519198 w 2101992"/>
              <a:gd name="connsiteY76" fmla="*/ 3272961 h 3941355"/>
              <a:gd name="connsiteX77" fmla="*/ 547048 w 2101992"/>
              <a:gd name="connsiteY77" fmla="*/ 3314735 h 3941355"/>
              <a:gd name="connsiteX78" fmla="*/ 560973 w 2101992"/>
              <a:gd name="connsiteY78" fmla="*/ 3347227 h 3941355"/>
              <a:gd name="connsiteX79" fmla="*/ 635239 w 2101992"/>
              <a:gd name="connsiteY79" fmla="*/ 3453984 h 3941355"/>
              <a:gd name="connsiteX80" fmla="*/ 686297 w 2101992"/>
              <a:gd name="connsiteY80" fmla="*/ 3528250 h 3941355"/>
              <a:gd name="connsiteX81" fmla="*/ 714147 w 2101992"/>
              <a:gd name="connsiteY81" fmla="*/ 3583950 h 3941355"/>
              <a:gd name="connsiteX82" fmla="*/ 728072 w 2101992"/>
              <a:gd name="connsiteY82" fmla="*/ 3597875 h 3941355"/>
              <a:gd name="connsiteX83" fmla="*/ 751280 w 2101992"/>
              <a:gd name="connsiteY83" fmla="*/ 3644291 h 3941355"/>
              <a:gd name="connsiteX84" fmla="*/ 788413 w 2101992"/>
              <a:gd name="connsiteY84" fmla="*/ 3709274 h 3941355"/>
              <a:gd name="connsiteX85" fmla="*/ 811621 w 2101992"/>
              <a:gd name="connsiteY85" fmla="*/ 3727840 h 3941355"/>
              <a:gd name="connsiteX86" fmla="*/ 848754 w 2101992"/>
              <a:gd name="connsiteY86" fmla="*/ 3778898 h 3941355"/>
              <a:gd name="connsiteX87" fmla="*/ 862679 w 2101992"/>
              <a:gd name="connsiteY87" fmla="*/ 3802106 h 3941355"/>
              <a:gd name="connsiteX88" fmla="*/ 913737 w 2101992"/>
              <a:gd name="connsiteY88" fmla="*/ 3843881 h 3941355"/>
              <a:gd name="connsiteX89" fmla="*/ 941586 w 2101992"/>
              <a:gd name="connsiteY89" fmla="*/ 3881014 h 3941355"/>
              <a:gd name="connsiteX90" fmla="*/ 960153 w 2101992"/>
              <a:gd name="connsiteY90" fmla="*/ 3894939 h 3941355"/>
              <a:gd name="connsiteX91" fmla="*/ 974078 w 2101992"/>
              <a:gd name="connsiteY91" fmla="*/ 3908863 h 3941355"/>
              <a:gd name="connsiteX92" fmla="*/ 997286 w 2101992"/>
              <a:gd name="connsiteY92" fmla="*/ 3913505 h 3941355"/>
              <a:gd name="connsiteX93" fmla="*/ 1034419 w 2101992"/>
              <a:gd name="connsiteY93" fmla="*/ 3922788 h 3941355"/>
              <a:gd name="connsiteX94" fmla="*/ 1062269 w 2101992"/>
              <a:gd name="connsiteY94" fmla="*/ 3927430 h 3941355"/>
              <a:gd name="connsiteX95" fmla="*/ 1122610 w 2101992"/>
              <a:gd name="connsiteY95" fmla="*/ 3941355 h 3941355"/>
              <a:gd name="connsiteX96" fmla="*/ 1192234 w 2101992"/>
              <a:gd name="connsiteY96" fmla="*/ 3932072 h 3941355"/>
              <a:gd name="connsiteX97" fmla="*/ 1312916 w 2101992"/>
              <a:gd name="connsiteY97" fmla="*/ 3853164 h 3941355"/>
              <a:gd name="connsiteX98" fmla="*/ 1340766 w 2101992"/>
              <a:gd name="connsiteY98" fmla="*/ 3820673 h 3941355"/>
              <a:gd name="connsiteX99" fmla="*/ 1396466 w 2101992"/>
              <a:gd name="connsiteY99" fmla="*/ 3783540 h 3941355"/>
              <a:gd name="connsiteX100" fmla="*/ 1456807 w 2101992"/>
              <a:gd name="connsiteY100" fmla="*/ 3741765 h 3941355"/>
              <a:gd name="connsiteX101" fmla="*/ 1493940 w 2101992"/>
              <a:gd name="connsiteY101" fmla="*/ 3737123 h 3941355"/>
              <a:gd name="connsiteX102" fmla="*/ 1540356 w 2101992"/>
              <a:gd name="connsiteY102" fmla="*/ 3709274 h 3941355"/>
              <a:gd name="connsiteX103" fmla="*/ 1568206 w 2101992"/>
              <a:gd name="connsiteY103" fmla="*/ 3704632 h 3941355"/>
              <a:gd name="connsiteX104" fmla="*/ 1586772 w 2101992"/>
              <a:gd name="connsiteY104" fmla="*/ 3690707 h 3941355"/>
              <a:gd name="connsiteX105" fmla="*/ 1609980 w 2101992"/>
              <a:gd name="connsiteY105" fmla="*/ 3676782 h 3941355"/>
              <a:gd name="connsiteX106" fmla="*/ 1661038 w 2101992"/>
              <a:gd name="connsiteY106" fmla="*/ 3639649 h 3941355"/>
              <a:gd name="connsiteX107" fmla="*/ 1707454 w 2101992"/>
              <a:gd name="connsiteY107" fmla="*/ 3593233 h 3941355"/>
              <a:gd name="connsiteX108" fmla="*/ 1726021 w 2101992"/>
              <a:gd name="connsiteY108" fmla="*/ 3570025 h 3941355"/>
              <a:gd name="connsiteX109" fmla="*/ 1763154 w 2101992"/>
              <a:gd name="connsiteY109" fmla="*/ 3537533 h 3941355"/>
              <a:gd name="connsiteX110" fmla="*/ 1772437 w 2101992"/>
              <a:gd name="connsiteY110" fmla="*/ 3523609 h 3941355"/>
              <a:gd name="connsiteX111" fmla="*/ 1823495 w 2101992"/>
              <a:gd name="connsiteY111" fmla="*/ 3477192 h 3941355"/>
              <a:gd name="connsiteX112" fmla="*/ 1832778 w 2101992"/>
              <a:gd name="connsiteY112" fmla="*/ 3463267 h 3941355"/>
              <a:gd name="connsiteX113" fmla="*/ 1851345 w 2101992"/>
              <a:gd name="connsiteY113" fmla="*/ 3440059 h 3941355"/>
              <a:gd name="connsiteX114" fmla="*/ 1860628 w 2101992"/>
              <a:gd name="connsiteY114" fmla="*/ 3412210 h 3941355"/>
              <a:gd name="connsiteX115" fmla="*/ 1869911 w 2101992"/>
              <a:gd name="connsiteY115" fmla="*/ 3398285 h 3941355"/>
              <a:gd name="connsiteX116" fmla="*/ 1911686 w 2101992"/>
              <a:gd name="connsiteY116" fmla="*/ 3333302 h 3941355"/>
              <a:gd name="connsiteX117" fmla="*/ 1920969 w 2101992"/>
              <a:gd name="connsiteY117" fmla="*/ 3310094 h 3941355"/>
              <a:gd name="connsiteX118" fmla="*/ 1939536 w 2101992"/>
              <a:gd name="connsiteY118" fmla="*/ 3268319 h 3941355"/>
              <a:gd name="connsiteX119" fmla="*/ 1953460 w 2101992"/>
              <a:gd name="connsiteY119" fmla="*/ 3231186 h 3941355"/>
              <a:gd name="connsiteX120" fmla="*/ 1962744 w 2101992"/>
              <a:gd name="connsiteY120" fmla="*/ 3203337 h 3941355"/>
              <a:gd name="connsiteX121" fmla="*/ 1985952 w 2101992"/>
              <a:gd name="connsiteY121" fmla="*/ 3170845 h 3941355"/>
              <a:gd name="connsiteX122" fmla="*/ 1999877 w 2101992"/>
              <a:gd name="connsiteY122" fmla="*/ 3119787 h 3941355"/>
              <a:gd name="connsiteX123" fmla="*/ 2013802 w 2101992"/>
              <a:gd name="connsiteY123" fmla="*/ 3091938 h 3941355"/>
              <a:gd name="connsiteX124" fmla="*/ 2032368 w 2101992"/>
              <a:gd name="connsiteY124" fmla="*/ 3031596 h 3941355"/>
              <a:gd name="connsiteX125" fmla="*/ 2050935 w 2101992"/>
              <a:gd name="connsiteY125" fmla="*/ 2952689 h 3941355"/>
              <a:gd name="connsiteX126" fmla="*/ 2069501 w 2101992"/>
              <a:gd name="connsiteY126" fmla="*/ 2892348 h 3941355"/>
              <a:gd name="connsiteX127" fmla="*/ 2092709 w 2101992"/>
              <a:gd name="connsiteY127" fmla="*/ 2822723 h 3941355"/>
              <a:gd name="connsiteX128" fmla="*/ 2101992 w 2101992"/>
              <a:gd name="connsiteY128" fmla="*/ 2725249 h 3941355"/>
              <a:gd name="connsiteX129" fmla="*/ 2092709 w 2101992"/>
              <a:gd name="connsiteY129" fmla="*/ 2353919 h 3941355"/>
              <a:gd name="connsiteX130" fmla="*/ 2078784 w 2101992"/>
              <a:gd name="connsiteY130" fmla="*/ 2298220 h 3941355"/>
              <a:gd name="connsiteX131" fmla="*/ 2074143 w 2101992"/>
              <a:gd name="connsiteY131" fmla="*/ 2279653 h 3941355"/>
              <a:gd name="connsiteX132" fmla="*/ 2027726 w 2101992"/>
              <a:gd name="connsiteY132" fmla="*/ 2288937 h 3941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</a:cxnLst>
            <a:rect l="l" t="t" r="r" b="b"/>
            <a:pathLst>
              <a:path w="2101992" h="3941355">
                <a:moveTo>
                  <a:pt x="2027726" y="2288937"/>
                </a:moveTo>
                <a:lnTo>
                  <a:pt x="2027726" y="2288937"/>
                </a:lnTo>
                <a:cubicBezTo>
                  <a:pt x="2026179" y="2233237"/>
                  <a:pt x="2031126" y="2176976"/>
                  <a:pt x="2023085" y="2121838"/>
                </a:cubicBezTo>
                <a:cubicBezTo>
                  <a:pt x="2020090" y="2101297"/>
                  <a:pt x="2001340" y="2085979"/>
                  <a:pt x="1995235" y="2066139"/>
                </a:cubicBezTo>
                <a:cubicBezTo>
                  <a:pt x="1988800" y="2045226"/>
                  <a:pt x="1993807" y="2021578"/>
                  <a:pt x="1985952" y="2001156"/>
                </a:cubicBezTo>
                <a:cubicBezTo>
                  <a:pt x="1977942" y="1980329"/>
                  <a:pt x="1959548" y="1965021"/>
                  <a:pt x="1948819" y="1945456"/>
                </a:cubicBezTo>
                <a:cubicBezTo>
                  <a:pt x="1933178" y="1916935"/>
                  <a:pt x="1919858" y="1887163"/>
                  <a:pt x="1907044" y="1857265"/>
                </a:cubicBezTo>
                <a:cubicBezTo>
                  <a:pt x="1880422" y="1795149"/>
                  <a:pt x="1905248" y="1825674"/>
                  <a:pt x="1874553" y="1745866"/>
                </a:cubicBezTo>
                <a:cubicBezTo>
                  <a:pt x="1867594" y="1727772"/>
                  <a:pt x="1854867" y="1712392"/>
                  <a:pt x="1846703" y="1694809"/>
                </a:cubicBezTo>
                <a:cubicBezTo>
                  <a:pt x="1834724" y="1669009"/>
                  <a:pt x="1823485" y="1642792"/>
                  <a:pt x="1814212" y="1615901"/>
                </a:cubicBezTo>
                <a:cubicBezTo>
                  <a:pt x="1807973" y="1597808"/>
                  <a:pt x="1809426" y="1577016"/>
                  <a:pt x="1800287" y="1560201"/>
                </a:cubicBezTo>
                <a:cubicBezTo>
                  <a:pt x="1770367" y="1505149"/>
                  <a:pt x="1722853" y="1459977"/>
                  <a:pt x="1698171" y="1402386"/>
                </a:cubicBezTo>
                <a:cubicBezTo>
                  <a:pt x="1688888" y="1380725"/>
                  <a:pt x="1678828" y="1359381"/>
                  <a:pt x="1670321" y="1337404"/>
                </a:cubicBezTo>
                <a:cubicBezTo>
                  <a:pt x="1660252" y="1311392"/>
                  <a:pt x="1654598" y="1283615"/>
                  <a:pt x="1642472" y="1258496"/>
                </a:cubicBezTo>
                <a:cubicBezTo>
                  <a:pt x="1632771" y="1238401"/>
                  <a:pt x="1615918" y="1222443"/>
                  <a:pt x="1605339" y="1202796"/>
                </a:cubicBezTo>
                <a:cubicBezTo>
                  <a:pt x="1594166" y="1182047"/>
                  <a:pt x="1587754" y="1159027"/>
                  <a:pt x="1577489" y="1137814"/>
                </a:cubicBezTo>
                <a:cubicBezTo>
                  <a:pt x="1533696" y="1047309"/>
                  <a:pt x="1545908" y="1077578"/>
                  <a:pt x="1498581" y="1003207"/>
                </a:cubicBezTo>
                <a:cubicBezTo>
                  <a:pt x="1488894" y="987984"/>
                  <a:pt x="1479577" y="972516"/>
                  <a:pt x="1470731" y="956790"/>
                </a:cubicBezTo>
                <a:cubicBezTo>
                  <a:pt x="1465643" y="947744"/>
                  <a:pt x="1462219" y="937797"/>
                  <a:pt x="1456807" y="928941"/>
                </a:cubicBezTo>
                <a:cubicBezTo>
                  <a:pt x="1445171" y="909901"/>
                  <a:pt x="1433229" y="890967"/>
                  <a:pt x="1419674" y="873241"/>
                </a:cubicBezTo>
                <a:cubicBezTo>
                  <a:pt x="1413028" y="864550"/>
                  <a:pt x="1404202" y="857769"/>
                  <a:pt x="1396466" y="850033"/>
                </a:cubicBezTo>
                <a:cubicBezTo>
                  <a:pt x="1371210" y="774266"/>
                  <a:pt x="1399690" y="838945"/>
                  <a:pt x="1350049" y="775767"/>
                </a:cubicBezTo>
                <a:cubicBezTo>
                  <a:pt x="1342342" y="765959"/>
                  <a:pt x="1338550" y="753555"/>
                  <a:pt x="1331483" y="743276"/>
                </a:cubicBezTo>
                <a:cubicBezTo>
                  <a:pt x="1321489" y="728739"/>
                  <a:pt x="1307558" y="716922"/>
                  <a:pt x="1298991" y="701501"/>
                </a:cubicBezTo>
                <a:cubicBezTo>
                  <a:pt x="1291255" y="687576"/>
                  <a:pt x="1285495" y="672352"/>
                  <a:pt x="1275783" y="659726"/>
                </a:cubicBezTo>
                <a:cubicBezTo>
                  <a:pt x="1269743" y="651874"/>
                  <a:pt x="1259580" y="648165"/>
                  <a:pt x="1252575" y="641160"/>
                </a:cubicBezTo>
                <a:cubicBezTo>
                  <a:pt x="1240945" y="629530"/>
                  <a:pt x="1230275" y="616936"/>
                  <a:pt x="1220084" y="604027"/>
                </a:cubicBezTo>
                <a:cubicBezTo>
                  <a:pt x="1207044" y="587510"/>
                  <a:pt x="1195272" y="570029"/>
                  <a:pt x="1182951" y="552969"/>
                </a:cubicBezTo>
                <a:cubicBezTo>
                  <a:pt x="1175158" y="542179"/>
                  <a:pt x="1166889" y="531707"/>
                  <a:pt x="1159743" y="520478"/>
                </a:cubicBezTo>
                <a:cubicBezTo>
                  <a:pt x="1148912" y="503459"/>
                  <a:pt x="1138441" y="486205"/>
                  <a:pt x="1127251" y="469420"/>
                </a:cubicBezTo>
                <a:cubicBezTo>
                  <a:pt x="1122960" y="462983"/>
                  <a:pt x="1117381" y="457442"/>
                  <a:pt x="1113326" y="450853"/>
                </a:cubicBezTo>
                <a:cubicBezTo>
                  <a:pt x="1104977" y="437287"/>
                  <a:pt x="1098467" y="422645"/>
                  <a:pt x="1090118" y="409079"/>
                </a:cubicBezTo>
                <a:cubicBezTo>
                  <a:pt x="1086063" y="402490"/>
                  <a:pt x="1080346" y="397039"/>
                  <a:pt x="1076193" y="390512"/>
                </a:cubicBezTo>
                <a:cubicBezTo>
                  <a:pt x="1069496" y="379988"/>
                  <a:pt x="1065613" y="367604"/>
                  <a:pt x="1057627" y="358021"/>
                </a:cubicBezTo>
                <a:cubicBezTo>
                  <a:pt x="1042218" y="339531"/>
                  <a:pt x="1019920" y="326990"/>
                  <a:pt x="1006569" y="306963"/>
                </a:cubicBezTo>
                <a:cubicBezTo>
                  <a:pt x="1003475" y="302321"/>
                  <a:pt x="1000633" y="297501"/>
                  <a:pt x="997286" y="293038"/>
                </a:cubicBezTo>
                <a:cubicBezTo>
                  <a:pt x="991342" y="285112"/>
                  <a:pt x="984400" y="277946"/>
                  <a:pt x="978719" y="269830"/>
                </a:cubicBezTo>
                <a:cubicBezTo>
                  <a:pt x="948301" y="226376"/>
                  <a:pt x="984349" y="266177"/>
                  <a:pt x="941586" y="223414"/>
                </a:cubicBezTo>
                <a:cubicBezTo>
                  <a:pt x="933233" y="198351"/>
                  <a:pt x="943238" y="218869"/>
                  <a:pt x="923020" y="200206"/>
                </a:cubicBezTo>
                <a:cubicBezTo>
                  <a:pt x="906942" y="185364"/>
                  <a:pt x="887862" y="172552"/>
                  <a:pt x="876604" y="153789"/>
                </a:cubicBezTo>
                <a:cubicBezTo>
                  <a:pt x="858392" y="123436"/>
                  <a:pt x="871055" y="133932"/>
                  <a:pt x="839471" y="121298"/>
                </a:cubicBezTo>
                <a:cubicBezTo>
                  <a:pt x="783581" y="65408"/>
                  <a:pt x="863319" y="143325"/>
                  <a:pt x="811621" y="98090"/>
                </a:cubicBezTo>
                <a:cubicBezTo>
                  <a:pt x="803388" y="90886"/>
                  <a:pt x="797516" y="80951"/>
                  <a:pt x="788413" y="74882"/>
                </a:cubicBezTo>
                <a:cubicBezTo>
                  <a:pt x="783105" y="71343"/>
                  <a:pt x="775956" y="72073"/>
                  <a:pt x="769846" y="70240"/>
                </a:cubicBezTo>
                <a:cubicBezTo>
                  <a:pt x="723510" y="56339"/>
                  <a:pt x="760747" y="63636"/>
                  <a:pt x="709505" y="56315"/>
                </a:cubicBezTo>
                <a:cubicBezTo>
                  <a:pt x="695580" y="47032"/>
                  <a:pt x="682465" y="36399"/>
                  <a:pt x="667730" y="28465"/>
                </a:cubicBezTo>
                <a:cubicBezTo>
                  <a:pt x="662113" y="25441"/>
                  <a:pt x="655498" y="24584"/>
                  <a:pt x="649164" y="23824"/>
                </a:cubicBezTo>
                <a:cubicBezTo>
                  <a:pt x="616758" y="19936"/>
                  <a:pt x="584181" y="17635"/>
                  <a:pt x="551690" y="14541"/>
                </a:cubicBezTo>
                <a:cubicBezTo>
                  <a:pt x="530029" y="9899"/>
                  <a:pt x="508855" y="1087"/>
                  <a:pt x="486707" y="616"/>
                </a:cubicBezTo>
                <a:cubicBezTo>
                  <a:pt x="385252" y="-1543"/>
                  <a:pt x="374500" y="1705"/>
                  <a:pt x="310325" y="14541"/>
                </a:cubicBezTo>
                <a:cubicBezTo>
                  <a:pt x="287630" y="33994"/>
                  <a:pt x="259590" y="56587"/>
                  <a:pt x="240701" y="79523"/>
                </a:cubicBezTo>
                <a:cubicBezTo>
                  <a:pt x="204577" y="123388"/>
                  <a:pt x="217993" y="122869"/>
                  <a:pt x="185002" y="172356"/>
                </a:cubicBezTo>
                <a:cubicBezTo>
                  <a:pt x="177090" y="184225"/>
                  <a:pt x="166435" y="194017"/>
                  <a:pt x="157152" y="204847"/>
                </a:cubicBezTo>
                <a:cubicBezTo>
                  <a:pt x="152510" y="218772"/>
                  <a:pt x="146653" y="232349"/>
                  <a:pt x="143227" y="246622"/>
                </a:cubicBezTo>
                <a:cubicBezTo>
                  <a:pt x="137349" y="271113"/>
                  <a:pt x="136000" y="296608"/>
                  <a:pt x="129302" y="320888"/>
                </a:cubicBezTo>
                <a:cubicBezTo>
                  <a:pt x="123571" y="341662"/>
                  <a:pt x="113830" y="361115"/>
                  <a:pt x="106094" y="381229"/>
                </a:cubicBezTo>
                <a:cubicBezTo>
                  <a:pt x="104547" y="398248"/>
                  <a:pt x="104380" y="415450"/>
                  <a:pt x="101452" y="432287"/>
                </a:cubicBezTo>
                <a:cubicBezTo>
                  <a:pt x="94663" y="471324"/>
                  <a:pt x="81427" y="506286"/>
                  <a:pt x="68961" y="543686"/>
                </a:cubicBezTo>
                <a:cubicBezTo>
                  <a:pt x="60697" y="667629"/>
                  <a:pt x="69704" y="564687"/>
                  <a:pt x="45753" y="729351"/>
                </a:cubicBezTo>
                <a:cubicBezTo>
                  <a:pt x="15438" y="937766"/>
                  <a:pt x="41476" y="797149"/>
                  <a:pt x="8620" y="961432"/>
                </a:cubicBezTo>
                <a:cubicBezTo>
                  <a:pt x="-1271" y="1317477"/>
                  <a:pt x="-8872" y="1490066"/>
                  <a:pt x="22545" y="1950098"/>
                </a:cubicBezTo>
                <a:cubicBezTo>
                  <a:pt x="25679" y="1995993"/>
                  <a:pt x="56081" y="2035901"/>
                  <a:pt x="68961" y="2080063"/>
                </a:cubicBezTo>
                <a:cubicBezTo>
                  <a:pt x="77797" y="2110358"/>
                  <a:pt x="80681" y="2142090"/>
                  <a:pt x="87527" y="2172896"/>
                </a:cubicBezTo>
                <a:cubicBezTo>
                  <a:pt x="96156" y="2211728"/>
                  <a:pt x="106491" y="2250163"/>
                  <a:pt x="115377" y="2288937"/>
                </a:cubicBezTo>
                <a:cubicBezTo>
                  <a:pt x="140731" y="2399571"/>
                  <a:pt x="135115" y="2392833"/>
                  <a:pt x="166435" y="2502451"/>
                </a:cubicBezTo>
                <a:cubicBezTo>
                  <a:pt x="171812" y="2521269"/>
                  <a:pt x="179164" y="2539471"/>
                  <a:pt x="185002" y="2558151"/>
                </a:cubicBezTo>
                <a:cubicBezTo>
                  <a:pt x="202301" y="2613508"/>
                  <a:pt x="222445" y="2690388"/>
                  <a:pt x="245343" y="2743816"/>
                </a:cubicBezTo>
                <a:cubicBezTo>
                  <a:pt x="249985" y="2754646"/>
                  <a:pt x="255542" y="2765129"/>
                  <a:pt x="259268" y="2776307"/>
                </a:cubicBezTo>
                <a:cubicBezTo>
                  <a:pt x="263303" y="2788411"/>
                  <a:pt x="263369" y="2801781"/>
                  <a:pt x="268551" y="2813440"/>
                </a:cubicBezTo>
                <a:cubicBezTo>
                  <a:pt x="275879" y="2829928"/>
                  <a:pt x="288677" y="2843549"/>
                  <a:pt x="296401" y="2859856"/>
                </a:cubicBezTo>
                <a:cubicBezTo>
                  <a:pt x="302684" y="2873121"/>
                  <a:pt x="304489" y="2888163"/>
                  <a:pt x="310325" y="2901631"/>
                </a:cubicBezTo>
                <a:cubicBezTo>
                  <a:pt x="324634" y="2934651"/>
                  <a:pt x="339000" y="2967795"/>
                  <a:pt x="356742" y="2999105"/>
                </a:cubicBezTo>
                <a:cubicBezTo>
                  <a:pt x="365439" y="3014453"/>
                  <a:pt x="380344" y="3025642"/>
                  <a:pt x="389233" y="3040880"/>
                </a:cubicBezTo>
                <a:cubicBezTo>
                  <a:pt x="402137" y="3063002"/>
                  <a:pt x="410270" y="3087597"/>
                  <a:pt x="421724" y="3110504"/>
                </a:cubicBezTo>
                <a:cubicBezTo>
                  <a:pt x="462907" y="3192869"/>
                  <a:pt x="425752" y="3111751"/>
                  <a:pt x="472782" y="3194053"/>
                </a:cubicBezTo>
                <a:cubicBezTo>
                  <a:pt x="483081" y="3212076"/>
                  <a:pt x="490107" y="3231861"/>
                  <a:pt x="500632" y="3249753"/>
                </a:cubicBezTo>
                <a:cubicBezTo>
                  <a:pt x="505655" y="3258292"/>
                  <a:pt x="513440" y="3264899"/>
                  <a:pt x="519198" y="3272961"/>
                </a:cubicBezTo>
                <a:cubicBezTo>
                  <a:pt x="528925" y="3286579"/>
                  <a:pt x="538843" y="3300149"/>
                  <a:pt x="547048" y="3314735"/>
                </a:cubicBezTo>
                <a:cubicBezTo>
                  <a:pt x="552825" y="3325005"/>
                  <a:pt x="554846" y="3337162"/>
                  <a:pt x="560973" y="3347227"/>
                </a:cubicBezTo>
                <a:cubicBezTo>
                  <a:pt x="582601" y="3382759"/>
                  <a:pt x="610949" y="3419067"/>
                  <a:pt x="635239" y="3453984"/>
                </a:cubicBezTo>
                <a:cubicBezTo>
                  <a:pt x="652395" y="3478645"/>
                  <a:pt x="672862" y="3501380"/>
                  <a:pt x="686297" y="3528250"/>
                </a:cubicBezTo>
                <a:cubicBezTo>
                  <a:pt x="695580" y="3546817"/>
                  <a:pt x="703467" y="3566150"/>
                  <a:pt x="714147" y="3583950"/>
                </a:cubicBezTo>
                <a:cubicBezTo>
                  <a:pt x="717524" y="3589579"/>
                  <a:pt x="724632" y="3592284"/>
                  <a:pt x="728072" y="3597875"/>
                </a:cubicBezTo>
                <a:cubicBezTo>
                  <a:pt x="737138" y="3612607"/>
                  <a:pt x="743041" y="3629081"/>
                  <a:pt x="751280" y="3644291"/>
                </a:cubicBezTo>
                <a:cubicBezTo>
                  <a:pt x="763162" y="3666228"/>
                  <a:pt x="768932" y="3693689"/>
                  <a:pt x="788413" y="3709274"/>
                </a:cubicBezTo>
                <a:cubicBezTo>
                  <a:pt x="796149" y="3715463"/>
                  <a:pt x="805133" y="3720354"/>
                  <a:pt x="811621" y="3727840"/>
                </a:cubicBezTo>
                <a:cubicBezTo>
                  <a:pt x="825404" y="3743743"/>
                  <a:pt x="836832" y="3761557"/>
                  <a:pt x="848754" y="3778898"/>
                </a:cubicBezTo>
                <a:cubicBezTo>
                  <a:pt x="853865" y="3786332"/>
                  <a:pt x="856300" y="3795727"/>
                  <a:pt x="862679" y="3802106"/>
                </a:cubicBezTo>
                <a:cubicBezTo>
                  <a:pt x="878228" y="3817655"/>
                  <a:pt x="898188" y="3828331"/>
                  <a:pt x="913737" y="3843881"/>
                </a:cubicBezTo>
                <a:cubicBezTo>
                  <a:pt x="980230" y="3910378"/>
                  <a:pt x="860801" y="3788690"/>
                  <a:pt x="941586" y="3881014"/>
                </a:cubicBezTo>
                <a:cubicBezTo>
                  <a:pt x="946680" y="3886836"/>
                  <a:pt x="954279" y="3889904"/>
                  <a:pt x="960153" y="3894939"/>
                </a:cubicBezTo>
                <a:cubicBezTo>
                  <a:pt x="965137" y="3899211"/>
                  <a:pt x="968207" y="3905928"/>
                  <a:pt x="974078" y="3908863"/>
                </a:cubicBezTo>
                <a:cubicBezTo>
                  <a:pt x="981134" y="3912391"/>
                  <a:pt x="989599" y="3911731"/>
                  <a:pt x="997286" y="3913505"/>
                </a:cubicBezTo>
                <a:cubicBezTo>
                  <a:pt x="1009718" y="3916374"/>
                  <a:pt x="1021944" y="3920115"/>
                  <a:pt x="1034419" y="3922788"/>
                </a:cubicBezTo>
                <a:cubicBezTo>
                  <a:pt x="1043621" y="3924760"/>
                  <a:pt x="1053040" y="3925584"/>
                  <a:pt x="1062269" y="3927430"/>
                </a:cubicBezTo>
                <a:cubicBezTo>
                  <a:pt x="1088946" y="3932766"/>
                  <a:pt x="1099742" y="3935638"/>
                  <a:pt x="1122610" y="3941355"/>
                </a:cubicBezTo>
                <a:cubicBezTo>
                  <a:pt x="1145818" y="3938261"/>
                  <a:pt x="1170022" y="3939476"/>
                  <a:pt x="1192234" y="3932072"/>
                </a:cubicBezTo>
                <a:cubicBezTo>
                  <a:pt x="1215356" y="3924365"/>
                  <a:pt x="1299261" y="3864771"/>
                  <a:pt x="1312916" y="3853164"/>
                </a:cubicBezTo>
                <a:cubicBezTo>
                  <a:pt x="1323785" y="3843926"/>
                  <a:pt x="1330284" y="3830348"/>
                  <a:pt x="1340766" y="3820673"/>
                </a:cubicBezTo>
                <a:cubicBezTo>
                  <a:pt x="1368743" y="3794848"/>
                  <a:pt x="1369880" y="3802530"/>
                  <a:pt x="1396466" y="3783540"/>
                </a:cubicBezTo>
                <a:cubicBezTo>
                  <a:pt x="1403020" y="3778859"/>
                  <a:pt x="1438418" y="3746362"/>
                  <a:pt x="1456807" y="3741765"/>
                </a:cubicBezTo>
                <a:cubicBezTo>
                  <a:pt x="1468909" y="3738740"/>
                  <a:pt x="1481562" y="3738670"/>
                  <a:pt x="1493940" y="3737123"/>
                </a:cubicBezTo>
                <a:cubicBezTo>
                  <a:pt x="1509412" y="3727840"/>
                  <a:pt x="1523826" y="3716506"/>
                  <a:pt x="1540356" y="3709274"/>
                </a:cubicBezTo>
                <a:cubicBezTo>
                  <a:pt x="1548978" y="3705502"/>
                  <a:pt x="1559468" y="3708127"/>
                  <a:pt x="1568206" y="3704632"/>
                </a:cubicBezTo>
                <a:cubicBezTo>
                  <a:pt x="1575389" y="3701759"/>
                  <a:pt x="1580335" y="3694998"/>
                  <a:pt x="1586772" y="3690707"/>
                </a:cubicBezTo>
                <a:cubicBezTo>
                  <a:pt x="1594278" y="3685703"/>
                  <a:pt x="1602369" y="3681625"/>
                  <a:pt x="1609980" y="3676782"/>
                </a:cubicBezTo>
                <a:cubicBezTo>
                  <a:pt x="1626256" y="3666425"/>
                  <a:pt x="1646715" y="3653017"/>
                  <a:pt x="1661038" y="3639649"/>
                </a:cubicBezTo>
                <a:cubicBezTo>
                  <a:pt x="1677034" y="3624719"/>
                  <a:pt x="1692524" y="3609229"/>
                  <a:pt x="1707454" y="3593233"/>
                </a:cubicBezTo>
                <a:cubicBezTo>
                  <a:pt x="1714214" y="3585990"/>
                  <a:pt x="1719016" y="3577030"/>
                  <a:pt x="1726021" y="3570025"/>
                </a:cubicBezTo>
                <a:cubicBezTo>
                  <a:pt x="1751100" y="3544946"/>
                  <a:pt x="1744380" y="3560061"/>
                  <a:pt x="1763154" y="3537533"/>
                </a:cubicBezTo>
                <a:cubicBezTo>
                  <a:pt x="1766725" y="3533248"/>
                  <a:pt x="1768705" y="3527755"/>
                  <a:pt x="1772437" y="3523609"/>
                </a:cubicBezTo>
                <a:cubicBezTo>
                  <a:pt x="1798721" y="3494405"/>
                  <a:pt x="1798573" y="3495883"/>
                  <a:pt x="1823495" y="3477192"/>
                </a:cubicBezTo>
                <a:cubicBezTo>
                  <a:pt x="1826589" y="3472550"/>
                  <a:pt x="1829431" y="3467730"/>
                  <a:pt x="1832778" y="3463267"/>
                </a:cubicBezTo>
                <a:cubicBezTo>
                  <a:pt x="1838722" y="3455341"/>
                  <a:pt x="1846601" y="3448756"/>
                  <a:pt x="1851345" y="3440059"/>
                </a:cubicBezTo>
                <a:cubicBezTo>
                  <a:pt x="1856031" y="3431469"/>
                  <a:pt x="1856654" y="3421152"/>
                  <a:pt x="1860628" y="3412210"/>
                </a:cubicBezTo>
                <a:cubicBezTo>
                  <a:pt x="1862894" y="3407112"/>
                  <a:pt x="1867266" y="3403197"/>
                  <a:pt x="1869911" y="3398285"/>
                </a:cubicBezTo>
                <a:cubicBezTo>
                  <a:pt x="1901553" y="3339520"/>
                  <a:pt x="1878600" y="3366386"/>
                  <a:pt x="1911686" y="3333302"/>
                </a:cubicBezTo>
                <a:cubicBezTo>
                  <a:pt x="1914780" y="3325566"/>
                  <a:pt x="1917687" y="3317752"/>
                  <a:pt x="1920969" y="3310094"/>
                </a:cubicBezTo>
                <a:cubicBezTo>
                  <a:pt x="1926972" y="3296088"/>
                  <a:pt x="1933734" y="3282410"/>
                  <a:pt x="1939536" y="3268319"/>
                </a:cubicBezTo>
                <a:cubicBezTo>
                  <a:pt x="1944569" y="3256095"/>
                  <a:pt x="1949014" y="3243635"/>
                  <a:pt x="1953460" y="3231186"/>
                </a:cubicBezTo>
                <a:cubicBezTo>
                  <a:pt x="1956751" y="3221971"/>
                  <a:pt x="1958105" y="3211953"/>
                  <a:pt x="1962744" y="3203337"/>
                </a:cubicBezTo>
                <a:cubicBezTo>
                  <a:pt x="1969054" y="3191618"/>
                  <a:pt x="1978216" y="3181676"/>
                  <a:pt x="1985952" y="3170845"/>
                </a:cubicBezTo>
                <a:cubicBezTo>
                  <a:pt x="1990321" y="3148995"/>
                  <a:pt x="1990815" y="3141535"/>
                  <a:pt x="1999877" y="3119787"/>
                </a:cubicBezTo>
                <a:cubicBezTo>
                  <a:pt x="2003869" y="3110207"/>
                  <a:pt x="2010214" y="3101677"/>
                  <a:pt x="2013802" y="3091938"/>
                </a:cubicBezTo>
                <a:cubicBezTo>
                  <a:pt x="2021077" y="3072191"/>
                  <a:pt x="2026179" y="3051710"/>
                  <a:pt x="2032368" y="3031596"/>
                </a:cubicBezTo>
                <a:cubicBezTo>
                  <a:pt x="2042389" y="2921371"/>
                  <a:pt x="2026671" y="3025482"/>
                  <a:pt x="2050935" y="2952689"/>
                </a:cubicBezTo>
                <a:cubicBezTo>
                  <a:pt x="2077895" y="2871807"/>
                  <a:pt x="2045992" y="2939366"/>
                  <a:pt x="2069501" y="2892348"/>
                </a:cubicBezTo>
                <a:cubicBezTo>
                  <a:pt x="2084427" y="2802797"/>
                  <a:pt x="2057726" y="2948663"/>
                  <a:pt x="2092709" y="2822723"/>
                </a:cubicBezTo>
                <a:cubicBezTo>
                  <a:pt x="2095103" y="2814103"/>
                  <a:pt x="2101913" y="2726198"/>
                  <a:pt x="2101992" y="2725249"/>
                </a:cubicBezTo>
                <a:cubicBezTo>
                  <a:pt x="2098898" y="2601472"/>
                  <a:pt x="2098268" y="2477609"/>
                  <a:pt x="2092709" y="2353919"/>
                </a:cubicBezTo>
                <a:cubicBezTo>
                  <a:pt x="2091445" y="2325800"/>
                  <a:pt x="2084822" y="2319355"/>
                  <a:pt x="2078784" y="2298220"/>
                </a:cubicBezTo>
                <a:cubicBezTo>
                  <a:pt x="2077032" y="2292086"/>
                  <a:pt x="2076996" y="2285359"/>
                  <a:pt x="2074143" y="2279653"/>
                </a:cubicBezTo>
                <a:cubicBezTo>
                  <a:pt x="2072186" y="2275739"/>
                  <a:pt x="2035462" y="2287390"/>
                  <a:pt x="2027726" y="2288937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09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次实验：子网划分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85835" y="1825625"/>
            <a:ext cx="7372330" cy="4351338"/>
          </a:xfrm>
          <a:prstGeom prst="rect">
            <a:avLst/>
          </a:prstGeom>
        </p:spPr>
      </p:pic>
      <p:sp>
        <p:nvSpPr>
          <p:cNvPr id="10" name="任意多边形: 形状 9"/>
          <p:cNvSpPr/>
          <p:nvPr/>
        </p:nvSpPr>
        <p:spPr>
          <a:xfrm>
            <a:off x="633513" y="2107297"/>
            <a:ext cx="5006061" cy="4627700"/>
          </a:xfrm>
          <a:custGeom>
            <a:avLst/>
            <a:gdLst>
              <a:gd name="connsiteX0" fmla="*/ 4718280 w 5006061"/>
              <a:gd name="connsiteY0" fmla="*/ 4182104 h 4627700"/>
              <a:gd name="connsiteX1" fmla="*/ 4718280 w 5006061"/>
              <a:gd name="connsiteY1" fmla="*/ 4182104 h 4627700"/>
              <a:gd name="connsiteX2" fmla="*/ 4741488 w 5006061"/>
              <a:gd name="connsiteY2" fmla="*/ 4103196 h 4627700"/>
              <a:gd name="connsiteX3" fmla="*/ 4746130 w 5006061"/>
              <a:gd name="connsiteY3" fmla="*/ 4079988 h 4627700"/>
              <a:gd name="connsiteX4" fmla="*/ 4755413 w 5006061"/>
              <a:gd name="connsiteY4" fmla="*/ 4052139 h 4627700"/>
              <a:gd name="connsiteX5" fmla="*/ 4760055 w 5006061"/>
              <a:gd name="connsiteY5" fmla="*/ 4024289 h 4627700"/>
              <a:gd name="connsiteX6" fmla="*/ 4797188 w 5006061"/>
              <a:gd name="connsiteY6" fmla="*/ 3926815 h 4627700"/>
              <a:gd name="connsiteX7" fmla="*/ 4829679 w 5006061"/>
              <a:gd name="connsiteY7" fmla="*/ 3820057 h 4627700"/>
              <a:gd name="connsiteX8" fmla="*/ 4834321 w 5006061"/>
              <a:gd name="connsiteY8" fmla="*/ 3787566 h 4627700"/>
              <a:gd name="connsiteX9" fmla="*/ 4843604 w 5006061"/>
              <a:gd name="connsiteY9" fmla="*/ 3768999 h 4627700"/>
              <a:gd name="connsiteX10" fmla="*/ 4866812 w 5006061"/>
              <a:gd name="connsiteY10" fmla="*/ 3727225 h 4627700"/>
              <a:gd name="connsiteX11" fmla="*/ 4876095 w 5006061"/>
              <a:gd name="connsiteY11" fmla="*/ 3690092 h 4627700"/>
              <a:gd name="connsiteX12" fmla="*/ 4885378 w 5006061"/>
              <a:gd name="connsiteY12" fmla="*/ 3639034 h 4627700"/>
              <a:gd name="connsiteX13" fmla="*/ 4927153 w 5006061"/>
              <a:gd name="connsiteY13" fmla="*/ 3541560 h 4627700"/>
              <a:gd name="connsiteX14" fmla="*/ 4945719 w 5006061"/>
              <a:gd name="connsiteY14" fmla="*/ 3499785 h 4627700"/>
              <a:gd name="connsiteX15" fmla="*/ 4950361 w 5006061"/>
              <a:gd name="connsiteY15" fmla="*/ 3458011 h 4627700"/>
              <a:gd name="connsiteX16" fmla="*/ 4968928 w 5006061"/>
              <a:gd name="connsiteY16" fmla="*/ 3314120 h 4627700"/>
              <a:gd name="connsiteX17" fmla="*/ 4987494 w 5006061"/>
              <a:gd name="connsiteY17" fmla="*/ 3272346 h 4627700"/>
              <a:gd name="connsiteX18" fmla="*/ 5006061 w 5006061"/>
              <a:gd name="connsiteY18" fmla="*/ 3221288 h 4627700"/>
              <a:gd name="connsiteX19" fmla="*/ 5001419 w 5006061"/>
              <a:gd name="connsiteY19" fmla="*/ 2836033 h 4627700"/>
              <a:gd name="connsiteX20" fmla="*/ 4992136 w 5006061"/>
              <a:gd name="connsiteY20" fmla="*/ 2808183 h 4627700"/>
              <a:gd name="connsiteX21" fmla="*/ 4987494 w 5006061"/>
              <a:gd name="connsiteY21" fmla="*/ 2766409 h 4627700"/>
              <a:gd name="connsiteX22" fmla="*/ 4978211 w 5006061"/>
              <a:gd name="connsiteY22" fmla="*/ 2738559 h 4627700"/>
              <a:gd name="connsiteX23" fmla="*/ 4968928 w 5006061"/>
              <a:gd name="connsiteY23" fmla="*/ 2701426 h 4627700"/>
              <a:gd name="connsiteX24" fmla="*/ 4950361 w 5006061"/>
              <a:gd name="connsiteY24" fmla="*/ 2655010 h 4627700"/>
              <a:gd name="connsiteX25" fmla="*/ 4936436 w 5006061"/>
              <a:gd name="connsiteY25" fmla="*/ 2599310 h 4627700"/>
              <a:gd name="connsiteX26" fmla="*/ 4903945 w 5006061"/>
              <a:gd name="connsiteY26" fmla="*/ 2515761 h 4627700"/>
              <a:gd name="connsiteX27" fmla="*/ 4880737 w 5006061"/>
              <a:gd name="connsiteY27" fmla="*/ 2446137 h 4627700"/>
              <a:gd name="connsiteX28" fmla="*/ 4876095 w 5006061"/>
              <a:gd name="connsiteY28" fmla="*/ 2418287 h 4627700"/>
              <a:gd name="connsiteX29" fmla="*/ 4866812 w 5006061"/>
              <a:gd name="connsiteY29" fmla="*/ 2399720 h 4627700"/>
              <a:gd name="connsiteX30" fmla="*/ 4852887 w 5006061"/>
              <a:gd name="connsiteY30" fmla="*/ 2357946 h 4627700"/>
              <a:gd name="connsiteX31" fmla="*/ 4838962 w 5006061"/>
              <a:gd name="connsiteY31" fmla="*/ 2325454 h 4627700"/>
              <a:gd name="connsiteX32" fmla="*/ 4829679 w 5006061"/>
              <a:gd name="connsiteY32" fmla="*/ 2297605 h 4627700"/>
              <a:gd name="connsiteX33" fmla="*/ 4811112 w 5006061"/>
              <a:gd name="connsiteY33" fmla="*/ 2279038 h 4627700"/>
              <a:gd name="connsiteX34" fmla="*/ 4801829 w 5006061"/>
              <a:gd name="connsiteY34" fmla="*/ 2255830 h 4627700"/>
              <a:gd name="connsiteX35" fmla="*/ 4787904 w 5006061"/>
              <a:gd name="connsiteY35" fmla="*/ 2200130 h 4627700"/>
              <a:gd name="connsiteX36" fmla="*/ 4773979 w 5006061"/>
              <a:gd name="connsiteY36" fmla="*/ 2186206 h 4627700"/>
              <a:gd name="connsiteX37" fmla="*/ 4760055 w 5006061"/>
              <a:gd name="connsiteY37" fmla="*/ 2158356 h 4627700"/>
              <a:gd name="connsiteX38" fmla="*/ 4750771 w 5006061"/>
              <a:gd name="connsiteY38" fmla="*/ 2130506 h 4627700"/>
              <a:gd name="connsiteX39" fmla="*/ 4732205 w 5006061"/>
              <a:gd name="connsiteY39" fmla="*/ 2107298 h 4627700"/>
              <a:gd name="connsiteX40" fmla="*/ 4685789 w 5006061"/>
              <a:gd name="connsiteY40" fmla="*/ 2033032 h 4627700"/>
              <a:gd name="connsiteX41" fmla="*/ 4644014 w 5006061"/>
              <a:gd name="connsiteY41" fmla="*/ 1949483 h 4627700"/>
              <a:gd name="connsiteX42" fmla="*/ 4602239 w 5006061"/>
              <a:gd name="connsiteY42" fmla="*/ 1889142 h 4627700"/>
              <a:gd name="connsiteX43" fmla="*/ 4565106 w 5006061"/>
              <a:gd name="connsiteY43" fmla="*/ 1828800 h 4627700"/>
              <a:gd name="connsiteX44" fmla="*/ 4555823 w 5006061"/>
              <a:gd name="connsiteY44" fmla="*/ 1805592 h 4627700"/>
              <a:gd name="connsiteX45" fmla="*/ 4500124 w 5006061"/>
              <a:gd name="connsiteY45" fmla="*/ 1745251 h 4627700"/>
              <a:gd name="connsiteX46" fmla="*/ 4486199 w 5006061"/>
              <a:gd name="connsiteY46" fmla="*/ 1712760 h 4627700"/>
              <a:gd name="connsiteX47" fmla="*/ 4435141 w 5006061"/>
              <a:gd name="connsiteY47" fmla="*/ 1647777 h 4627700"/>
              <a:gd name="connsiteX48" fmla="*/ 4421216 w 5006061"/>
              <a:gd name="connsiteY48" fmla="*/ 1606002 h 4627700"/>
              <a:gd name="connsiteX49" fmla="*/ 4370158 w 5006061"/>
              <a:gd name="connsiteY49" fmla="*/ 1536378 h 4627700"/>
              <a:gd name="connsiteX50" fmla="*/ 4333025 w 5006061"/>
              <a:gd name="connsiteY50" fmla="*/ 1485320 h 4627700"/>
              <a:gd name="connsiteX51" fmla="*/ 4300534 w 5006061"/>
              <a:gd name="connsiteY51" fmla="*/ 1443546 h 4627700"/>
              <a:gd name="connsiteX52" fmla="*/ 4268042 w 5006061"/>
              <a:gd name="connsiteY52" fmla="*/ 1411054 h 4627700"/>
              <a:gd name="connsiteX53" fmla="*/ 4212343 w 5006061"/>
              <a:gd name="connsiteY53" fmla="*/ 1318222 h 4627700"/>
              <a:gd name="connsiteX54" fmla="*/ 4193776 w 5006061"/>
              <a:gd name="connsiteY54" fmla="*/ 1295014 h 4627700"/>
              <a:gd name="connsiteX55" fmla="*/ 4156643 w 5006061"/>
              <a:gd name="connsiteY55" fmla="*/ 1253239 h 4627700"/>
              <a:gd name="connsiteX56" fmla="*/ 4133435 w 5006061"/>
              <a:gd name="connsiteY56" fmla="*/ 1220748 h 4627700"/>
              <a:gd name="connsiteX57" fmla="*/ 4059169 w 5006061"/>
              <a:gd name="connsiteY57" fmla="*/ 1141840 h 4627700"/>
              <a:gd name="connsiteX58" fmla="*/ 4008111 w 5006061"/>
              <a:gd name="connsiteY58" fmla="*/ 1095424 h 4627700"/>
              <a:gd name="connsiteX59" fmla="*/ 3961695 w 5006061"/>
              <a:gd name="connsiteY59" fmla="*/ 1035083 h 4627700"/>
              <a:gd name="connsiteX60" fmla="*/ 3905996 w 5006061"/>
              <a:gd name="connsiteY60" fmla="*/ 965458 h 4627700"/>
              <a:gd name="connsiteX61" fmla="*/ 3868863 w 5006061"/>
              <a:gd name="connsiteY61" fmla="*/ 932967 h 4627700"/>
              <a:gd name="connsiteX62" fmla="*/ 3850296 w 5006061"/>
              <a:gd name="connsiteY62" fmla="*/ 914400 h 4627700"/>
              <a:gd name="connsiteX63" fmla="*/ 3803880 w 5006061"/>
              <a:gd name="connsiteY63" fmla="*/ 877267 h 4627700"/>
              <a:gd name="connsiteX64" fmla="*/ 3771389 w 5006061"/>
              <a:gd name="connsiteY64" fmla="*/ 849418 h 4627700"/>
              <a:gd name="connsiteX65" fmla="*/ 3748180 w 5006061"/>
              <a:gd name="connsiteY65" fmla="*/ 835493 h 4627700"/>
              <a:gd name="connsiteX66" fmla="*/ 3720331 w 5006061"/>
              <a:gd name="connsiteY66" fmla="*/ 812285 h 4627700"/>
              <a:gd name="connsiteX67" fmla="*/ 3687839 w 5006061"/>
              <a:gd name="connsiteY67" fmla="*/ 798360 h 4627700"/>
              <a:gd name="connsiteX68" fmla="*/ 3613573 w 5006061"/>
              <a:gd name="connsiteY68" fmla="*/ 728735 h 4627700"/>
              <a:gd name="connsiteX69" fmla="*/ 3534666 w 5006061"/>
              <a:gd name="connsiteY69" fmla="*/ 673036 h 4627700"/>
              <a:gd name="connsiteX70" fmla="*/ 3502174 w 5006061"/>
              <a:gd name="connsiteY70" fmla="*/ 645186 h 4627700"/>
              <a:gd name="connsiteX71" fmla="*/ 3469683 w 5006061"/>
              <a:gd name="connsiteY71" fmla="*/ 635903 h 4627700"/>
              <a:gd name="connsiteX72" fmla="*/ 3395417 w 5006061"/>
              <a:gd name="connsiteY72" fmla="*/ 575562 h 4627700"/>
              <a:gd name="connsiteX73" fmla="*/ 3330434 w 5006061"/>
              <a:gd name="connsiteY73" fmla="*/ 538429 h 4627700"/>
              <a:gd name="connsiteX74" fmla="*/ 3265451 w 5006061"/>
              <a:gd name="connsiteY74" fmla="*/ 478088 h 4627700"/>
              <a:gd name="connsiteX75" fmla="*/ 3214394 w 5006061"/>
              <a:gd name="connsiteY75" fmla="*/ 440955 h 4627700"/>
              <a:gd name="connsiteX76" fmla="*/ 3158694 w 5006061"/>
              <a:gd name="connsiteY76" fmla="*/ 403822 h 4627700"/>
              <a:gd name="connsiteX77" fmla="*/ 3135486 w 5006061"/>
              <a:gd name="connsiteY77" fmla="*/ 389897 h 4627700"/>
              <a:gd name="connsiteX78" fmla="*/ 3098353 w 5006061"/>
              <a:gd name="connsiteY78" fmla="*/ 366689 h 4627700"/>
              <a:gd name="connsiteX79" fmla="*/ 3010162 w 5006061"/>
              <a:gd name="connsiteY79" fmla="*/ 310989 h 4627700"/>
              <a:gd name="connsiteX80" fmla="*/ 2954463 w 5006061"/>
              <a:gd name="connsiteY80" fmla="*/ 287781 h 4627700"/>
              <a:gd name="connsiteX81" fmla="*/ 2852347 w 5006061"/>
              <a:gd name="connsiteY81" fmla="*/ 218157 h 4627700"/>
              <a:gd name="connsiteX82" fmla="*/ 2819856 w 5006061"/>
              <a:gd name="connsiteY82" fmla="*/ 199590 h 4627700"/>
              <a:gd name="connsiteX83" fmla="*/ 2796647 w 5006061"/>
              <a:gd name="connsiteY83" fmla="*/ 176382 h 4627700"/>
              <a:gd name="connsiteX84" fmla="*/ 2736306 w 5006061"/>
              <a:gd name="connsiteY84" fmla="*/ 153174 h 4627700"/>
              <a:gd name="connsiteX85" fmla="*/ 2708457 w 5006061"/>
              <a:gd name="connsiteY85" fmla="*/ 139249 h 4627700"/>
              <a:gd name="connsiteX86" fmla="*/ 2675965 w 5006061"/>
              <a:gd name="connsiteY86" fmla="*/ 129966 h 4627700"/>
              <a:gd name="connsiteX87" fmla="*/ 2648115 w 5006061"/>
              <a:gd name="connsiteY87" fmla="*/ 116041 h 4627700"/>
              <a:gd name="connsiteX88" fmla="*/ 2624907 w 5006061"/>
              <a:gd name="connsiteY88" fmla="*/ 102116 h 4627700"/>
              <a:gd name="connsiteX89" fmla="*/ 2494942 w 5006061"/>
              <a:gd name="connsiteY89" fmla="*/ 55700 h 4627700"/>
              <a:gd name="connsiteX90" fmla="*/ 2453167 w 5006061"/>
              <a:gd name="connsiteY90" fmla="*/ 37133 h 4627700"/>
              <a:gd name="connsiteX91" fmla="*/ 2383543 w 5006061"/>
              <a:gd name="connsiteY91" fmla="*/ 13925 h 4627700"/>
              <a:gd name="connsiteX92" fmla="*/ 2309277 w 5006061"/>
              <a:gd name="connsiteY92" fmla="*/ 0 h 4627700"/>
              <a:gd name="connsiteX93" fmla="*/ 1580542 w 5006061"/>
              <a:gd name="connsiteY93" fmla="*/ 4642 h 4627700"/>
              <a:gd name="connsiteX94" fmla="*/ 1404160 w 5006061"/>
              <a:gd name="connsiteY94" fmla="*/ 46417 h 4627700"/>
              <a:gd name="connsiteX95" fmla="*/ 1292761 w 5006061"/>
              <a:gd name="connsiteY95" fmla="*/ 88191 h 4627700"/>
              <a:gd name="connsiteX96" fmla="*/ 1148871 w 5006061"/>
              <a:gd name="connsiteY96" fmla="*/ 153174 h 4627700"/>
              <a:gd name="connsiteX97" fmla="*/ 967847 w 5006061"/>
              <a:gd name="connsiteY97" fmla="*/ 227440 h 4627700"/>
              <a:gd name="connsiteX98" fmla="*/ 526893 w 5006061"/>
              <a:gd name="connsiteY98" fmla="*/ 505938 h 4627700"/>
              <a:gd name="connsiteX99" fmla="*/ 396928 w 5006061"/>
              <a:gd name="connsiteY99" fmla="*/ 603412 h 4627700"/>
              <a:gd name="connsiteX100" fmla="*/ 378361 w 5006061"/>
              <a:gd name="connsiteY100" fmla="*/ 645186 h 4627700"/>
              <a:gd name="connsiteX101" fmla="*/ 313378 w 5006061"/>
              <a:gd name="connsiteY101" fmla="*/ 765868 h 4627700"/>
              <a:gd name="connsiteX102" fmla="*/ 248396 w 5006061"/>
              <a:gd name="connsiteY102" fmla="*/ 919042 h 4627700"/>
              <a:gd name="connsiteX103" fmla="*/ 160205 w 5006061"/>
              <a:gd name="connsiteY103" fmla="*/ 1132557 h 4627700"/>
              <a:gd name="connsiteX104" fmla="*/ 132355 w 5006061"/>
              <a:gd name="connsiteY104" fmla="*/ 1216106 h 4627700"/>
              <a:gd name="connsiteX105" fmla="*/ 90580 w 5006061"/>
              <a:gd name="connsiteY105" fmla="*/ 1392488 h 4627700"/>
              <a:gd name="connsiteX106" fmla="*/ 81297 w 5006061"/>
              <a:gd name="connsiteY106" fmla="*/ 1480679 h 4627700"/>
              <a:gd name="connsiteX107" fmla="*/ 72014 w 5006061"/>
              <a:gd name="connsiteY107" fmla="*/ 1606002 h 4627700"/>
              <a:gd name="connsiteX108" fmla="*/ 44164 w 5006061"/>
              <a:gd name="connsiteY108" fmla="*/ 1722043 h 4627700"/>
              <a:gd name="connsiteX109" fmla="*/ 16314 w 5006061"/>
              <a:gd name="connsiteY109" fmla="*/ 1847367 h 4627700"/>
              <a:gd name="connsiteX110" fmla="*/ 20956 w 5006061"/>
              <a:gd name="connsiteY110" fmla="*/ 2775692 h 4627700"/>
              <a:gd name="connsiteX111" fmla="*/ 25598 w 5006061"/>
              <a:gd name="connsiteY111" fmla="*/ 2905657 h 4627700"/>
              <a:gd name="connsiteX112" fmla="*/ 34881 w 5006061"/>
              <a:gd name="connsiteY112" fmla="*/ 2933507 h 4627700"/>
              <a:gd name="connsiteX113" fmla="*/ 48806 w 5006061"/>
              <a:gd name="connsiteY113" fmla="*/ 2979923 h 4627700"/>
              <a:gd name="connsiteX114" fmla="*/ 127713 w 5006061"/>
              <a:gd name="connsiteY114" fmla="*/ 3244496 h 4627700"/>
              <a:gd name="connsiteX115" fmla="*/ 183413 w 5006061"/>
              <a:gd name="connsiteY115" fmla="*/ 3341970 h 4627700"/>
              <a:gd name="connsiteX116" fmla="*/ 271604 w 5006061"/>
              <a:gd name="connsiteY116" fmla="*/ 3485860 h 4627700"/>
              <a:gd name="connsiteX117" fmla="*/ 452627 w 5006061"/>
              <a:gd name="connsiteY117" fmla="*/ 3704017 h 4627700"/>
              <a:gd name="connsiteX118" fmla="*/ 531535 w 5006061"/>
              <a:gd name="connsiteY118" fmla="*/ 3787566 h 4627700"/>
              <a:gd name="connsiteX119" fmla="*/ 610442 w 5006061"/>
              <a:gd name="connsiteY119" fmla="*/ 3894323 h 4627700"/>
              <a:gd name="connsiteX120" fmla="*/ 629009 w 5006061"/>
              <a:gd name="connsiteY120" fmla="*/ 3917531 h 4627700"/>
              <a:gd name="connsiteX121" fmla="*/ 675425 w 5006061"/>
              <a:gd name="connsiteY121" fmla="*/ 3959306 h 4627700"/>
              <a:gd name="connsiteX122" fmla="*/ 707916 w 5006061"/>
              <a:gd name="connsiteY122" fmla="*/ 3996439 h 4627700"/>
              <a:gd name="connsiteX123" fmla="*/ 731125 w 5006061"/>
              <a:gd name="connsiteY123" fmla="*/ 4010364 h 4627700"/>
              <a:gd name="connsiteX124" fmla="*/ 796107 w 5006061"/>
              <a:gd name="connsiteY124" fmla="*/ 4070705 h 4627700"/>
              <a:gd name="connsiteX125" fmla="*/ 819315 w 5006061"/>
              <a:gd name="connsiteY125" fmla="*/ 4093913 h 4627700"/>
              <a:gd name="connsiteX126" fmla="*/ 842524 w 5006061"/>
              <a:gd name="connsiteY126" fmla="*/ 4107838 h 4627700"/>
              <a:gd name="connsiteX127" fmla="*/ 1088530 w 5006061"/>
              <a:gd name="connsiteY127" fmla="*/ 4270295 h 4627700"/>
              <a:gd name="connsiteX128" fmla="*/ 1297403 w 5006061"/>
              <a:gd name="connsiteY128" fmla="*/ 4367769 h 4627700"/>
              <a:gd name="connsiteX129" fmla="*/ 1469143 w 5006061"/>
              <a:gd name="connsiteY129" fmla="*/ 4437393 h 4627700"/>
              <a:gd name="connsiteX130" fmla="*/ 1566617 w 5006061"/>
              <a:gd name="connsiteY130" fmla="*/ 4455960 h 4627700"/>
              <a:gd name="connsiteX131" fmla="*/ 2091121 w 5006061"/>
              <a:gd name="connsiteY131" fmla="*/ 4585925 h 4627700"/>
              <a:gd name="connsiteX132" fmla="*/ 2351051 w 5006061"/>
              <a:gd name="connsiteY132" fmla="*/ 4609133 h 4627700"/>
              <a:gd name="connsiteX133" fmla="*/ 2453167 w 5006061"/>
              <a:gd name="connsiteY133" fmla="*/ 4627700 h 4627700"/>
              <a:gd name="connsiteX134" fmla="*/ 3112278 w 5006061"/>
              <a:gd name="connsiteY134" fmla="*/ 4623058 h 4627700"/>
              <a:gd name="connsiteX135" fmla="*/ 3265451 w 5006061"/>
              <a:gd name="connsiteY135" fmla="*/ 4604492 h 4627700"/>
              <a:gd name="connsiteX136" fmla="*/ 3483608 w 5006061"/>
              <a:gd name="connsiteY136" fmla="*/ 4590567 h 4627700"/>
              <a:gd name="connsiteX137" fmla="*/ 3627498 w 5006061"/>
              <a:gd name="connsiteY137" fmla="*/ 4572000 h 4627700"/>
              <a:gd name="connsiteX138" fmla="*/ 3919921 w 5006061"/>
              <a:gd name="connsiteY138" fmla="*/ 4525584 h 4627700"/>
              <a:gd name="connsiteX139" fmla="*/ 4035961 w 5006061"/>
              <a:gd name="connsiteY139" fmla="*/ 4516301 h 4627700"/>
              <a:gd name="connsiteX140" fmla="*/ 4170568 w 5006061"/>
              <a:gd name="connsiteY140" fmla="*/ 4493093 h 4627700"/>
              <a:gd name="connsiteX141" fmla="*/ 4240193 w 5006061"/>
              <a:gd name="connsiteY141" fmla="*/ 4460601 h 4627700"/>
              <a:gd name="connsiteX142" fmla="*/ 4300534 w 5006061"/>
              <a:gd name="connsiteY142" fmla="*/ 4446677 h 4627700"/>
              <a:gd name="connsiteX143" fmla="*/ 4407291 w 5006061"/>
              <a:gd name="connsiteY143" fmla="*/ 4404902 h 4627700"/>
              <a:gd name="connsiteX144" fmla="*/ 4421216 w 5006061"/>
              <a:gd name="connsiteY144" fmla="*/ 4390977 h 4627700"/>
              <a:gd name="connsiteX145" fmla="*/ 4467632 w 5006061"/>
              <a:gd name="connsiteY145" fmla="*/ 4377052 h 4627700"/>
              <a:gd name="connsiteX146" fmla="*/ 4490840 w 5006061"/>
              <a:gd name="connsiteY146" fmla="*/ 4363127 h 4627700"/>
              <a:gd name="connsiteX147" fmla="*/ 4504765 w 5006061"/>
              <a:gd name="connsiteY147" fmla="*/ 4358486 h 4627700"/>
              <a:gd name="connsiteX148" fmla="*/ 4514048 w 5006061"/>
              <a:gd name="connsiteY148" fmla="*/ 4349202 h 4627700"/>
              <a:gd name="connsiteX149" fmla="*/ 4527973 w 5006061"/>
              <a:gd name="connsiteY149" fmla="*/ 4344561 h 4627700"/>
              <a:gd name="connsiteX150" fmla="*/ 4541898 w 5006061"/>
              <a:gd name="connsiteY150" fmla="*/ 4321353 h 4627700"/>
              <a:gd name="connsiteX151" fmla="*/ 4560465 w 5006061"/>
              <a:gd name="connsiteY151" fmla="*/ 4293503 h 4627700"/>
              <a:gd name="connsiteX152" fmla="*/ 4569748 w 5006061"/>
              <a:gd name="connsiteY152" fmla="*/ 4270295 h 4627700"/>
              <a:gd name="connsiteX153" fmla="*/ 4602239 w 5006061"/>
              <a:gd name="connsiteY153" fmla="*/ 4256370 h 4627700"/>
              <a:gd name="connsiteX154" fmla="*/ 4639372 w 5006061"/>
              <a:gd name="connsiteY154" fmla="*/ 4223879 h 4627700"/>
              <a:gd name="connsiteX155" fmla="*/ 4671864 w 5006061"/>
              <a:gd name="connsiteY155" fmla="*/ 4196029 h 4627700"/>
              <a:gd name="connsiteX156" fmla="*/ 4718280 w 5006061"/>
              <a:gd name="connsiteY156" fmla="*/ 4182104 h 4627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</a:cxnLst>
            <a:rect l="l" t="t" r="r" b="b"/>
            <a:pathLst>
              <a:path w="5006061" h="4627700">
                <a:moveTo>
                  <a:pt x="4718280" y="4182104"/>
                </a:moveTo>
                <a:lnTo>
                  <a:pt x="4718280" y="4182104"/>
                </a:lnTo>
                <a:cubicBezTo>
                  <a:pt x="4726807" y="4105364"/>
                  <a:pt x="4714328" y="4173811"/>
                  <a:pt x="4741488" y="4103196"/>
                </a:cubicBezTo>
                <a:cubicBezTo>
                  <a:pt x="4744320" y="4095833"/>
                  <a:pt x="4744054" y="4087599"/>
                  <a:pt x="4746130" y="4079988"/>
                </a:cubicBezTo>
                <a:cubicBezTo>
                  <a:pt x="4748705" y="4070548"/>
                  <a:pt x="4753040" y="4061632"/>
                  <a:pt x="4755413" y="4052139"/>
                </a:cubicBezTo>
                <a:cubicBezTo>
                  <a:pt x="4757696" y="4043009"/>
                  <a:pt x="4757079" y="4033217"/>
                  <a:pt x="4760055" y="4024289"/>
                </a:cubicBezTo>
                <a:cubicBezTo>
                  <a:pt x="4771050" y="3991304"/>
                  <a:pt x="4786193" y="3959800"/>
                  <a:pt x="4797188" y="3926815"/>
                </a:cubicBezTo>
                <a:cubicBezTo>
                  <a:pt x="4809844" y="3888845"/>
                  <a:pt x="4822070" y="3858102"/>
                  <a:pt x="4829679" y="3820057"/>
                </a:cubicBezTo>
                <a:cubicBezTo>
                  <a:pt x="4831825" y="3809329"/>
                  <a:pt x="4831442" y="3798121"/>
                  <a:pt x="4834321" y="3787566"/>
                </a:cubicBezTo>
                <a:cubicBezTo>
                  <a:pt x="4836142" y="3780890"/>
                  <a:pt x="4840324" y="3775091"/>
                  <a:pt x="4843604" y="3768999"/>
                </a:cubicBezTo>
                <a:cubicBezTo>
                  <a:pt x="4851156" y="3754974"/>
                  <a:pt x="4859076" y="3741150"/>
                  <a:pt x="4866812" y="3727225"/>
                </a:cubicBezTo>
                <a:cubicBezTo>
                  <a:pt x="4869906" y="3714847"/>
                  <a:pt x="4873467" y="3702577"/>
                  <a:pt x="4876095" y="3690092"/>
                </a:cubicBezTo>
                <a:cubicBezTo>
                  <a:pt x="4879659" y="3673165"/>
                  <a:pt x="4879755" y="3655393"/>
                  <a:pt x="4885378" y="3639034"/>
                </a:cubicBezTo>
                <a:cubicBezTo>
                  <a:pt x="4896869" y="3605604"/>
                  <a:pt x="4913098" y="3573995"/>
                  <a:pt x="4927153" y="3541560"/>
                </a:cubicBezTo>
                <a:cubicBezTo>
                  <a:pt x="4933212" y="3527578"/>
                  <a:pt x="4945719" y="3499785"/>
                  <a:pt x="4945719" y="3499785"/>
                </a:cubicBezTo>
                <a:cubicBezTo>
                  <a:pt x="4947266" y="3485860"/>
                  <a:pt x="4949011" y="3471956"/>
                  <a:pt x="4950361" y="3458011"/>
                </a:cubicBezTo>
                <a:cubicBezTo>
                  <a:pt x="4953715" y="3423357"/>
                  <a:pt x="4955243" y="3355176"/>
                  <a:pt x="4968928" y="3314120"/>
                </a:cubicBezTo>
                <a:cubicBezTo>
                  <a:pt x="4973747" y="3299664"/>
                  <a:pt x="4981835" y="3286494"/>
                  <a:pt x="4987494" y="3272346"/>
                </a:cubicBezTo>
                <a:cubicBezTo>
                  <a:pt x="4994220" y="3255532"/>
                  <a:pt x="4999872" y="3238307"/>
                  <a:pt x="5006061" y="3221288"/>
                </a:cubicBezTo>
                <a:cubicBezTo>
                  <a:pt x="5004514" y="3092870"/>
                  <a:pt x="5005746" y="2964388"/>
                  <a:pt x="5001419" y="2836033"/>
                </a:cubicBezTo>
                <a:cubicBezTo>
                  <a:pt x="5001089" y="2826253"/>
                  <a:pt x="4994055" y="2817778"/>
                  <a:pt x="4992136" y="2808183"/>
                </a:cubicBezTo>
                <a:cubicBezTo>
                  <a:pt x="4989388" y="2794445"/>
                  <a:pt x="4990242" y="2780147"/>
                  <a:pt x="4987494" y="2766409"/>
                </a:cubicBezTo>
                <a:cubicBezTo>
                  <a:pt x="4985575" y="2756814"/>
                  <a:pt x="4980899" y="2747968"/>
                  <a:pt x="4978211" y="2738559"/>
                </a:cubicBezTo>
                <a:cubicBezTo>
                  <a:pt x="4974706" y="2726291"/>
                  <a:pt x="4972963" y="2713530"/>
                  <a:pt x="4968928" y="2701426"/>
                </a:cubicBezTo>
                <a:cubicBezTo>
                  <a:pt x="4959150" y="2672092"/>
                  <a:pt x="4956208" y="2676934"/>
                  <a:pt x="4950361" y="2655010"/>
                </a:cubicBezTo>
                <a:cubicBezTo>
                  <a:pt x="4945430" y="2636518"/>
                  <a:pt x="4946283" y="2615721"/>
                  <a:pt x="4936436" y="2599310"/>
                </a:cubicBezTo>
                <a:cubicBezTo>
                  <a:pt x="4911684" y="2558057"/>
                  <a:pt x="4925164" y="2584725"/>
                  <a:pt x="4903945" y="2515761"/>
                </a:cubicBezTo>
                <a:cubicBezTo>
                  <a:pt x="4893859" y="2435077"/>
                  <a:pt x="4909389" y="2520632"/>
                  <a:pt x="4880737" y="2446137"/>
                </a:cubicBezTo>
                <a:cubicBezTo>
                  <a:pt x="4877359" y="2437353"/>
                  <a:pt x="4878799" y="2427301"/>
                  <a:pt x="4876095" y="2418287"/>
                </a:cubicBezTo>
                <a:cubicBezTo>
                  <a:pt x="4874107" y="2411659"/>
                  <a:pt x="4869296" y="2406178"/>
                  <a:pt x="4866812" y="2399720"/>
                </a:cubicBezTo>
                <a:cubicBezTo>
                  <a:pt x="4861543" y="2386020"/>
                  <a:pt x="4858041" y="2371689"/>
                  <a:pt x="4852887" y="2357946"/>
                </a:cubicBezTo>
                <a:cubicBezTo>
                  <a:pt x="4848750" y="2346913"/>
                  <a:pt x="4843192" y="2336452"/>
                  <a:pt x="4838962" y="2325454"/>
                </a:cubicBezTo>
                <a:cubicBezTo>
                  <a:pt x="4835449" y="2316321"/>
                  <a:pt x="4834713" y="2305996"/>
                  <a:pt x="4829679" y="2297605"/>
                </a:cubicBezTo>
                <a:cubicBezTo>
                  <a:pt x="4825176" y="2290100"/>
                  <a:pt x="4817301" y="2285227"/>
                  <a:pt x="4811112" y="2279038"/>
                </a:cubicBezTo>
                <a:cubicBezTo>
                  <a:pt x="4808018" y="2271302"/>
                  <a:pt x="4804180" y="2263823"/>
                  <a:pt x="4801829" y="2255830"/>
                </a:cubicBezTo>
                <a:cubicBezTo>
                  <a:pt x="4796429" y="2237470"/>
                  <a:pt x="4795012" y="2217899"/>
                  <a:pt x="4787904" y="2200130"/>
                </a:cubicBezTo>
                <a:cubicBezTo>
                  <a:pt x="4785466" y="2194035"/>
                  <a:pt x="4778621" y="2190847"/>
                  <a:pt x="4773979" y="2186206"/>
                </a:cubicBezTo>
                <a:cubicBezTo>
                  <a:pt x="4769338" y="2176923"/>
                  <a:pt x="4764047" y="2167937"/>
                  <a:pt x="4760055" y="2158356"/>
                </a:cubicBezTo>
                <a:cubicBezTo>
                  <a:pt x="4756291" y="2149323"/>
                  <a:pt x="4755457" y="2139097"/>
                  <a:pt x="4750771" y="2130506"/>
                </a:cubicBezTo>
                <a:cubicBezTo>
                  <a:pt x="4746027" y="2121809"/>
                  <a:pt x="4738394" y="2115034"/>
                  <a:pt x="4732205" y="2107298"/>
                </a:cubicBezTo>
                <a:cubicBezTo>
                  <a:pt x="4710389" y="2041848"/>
                  <a:pt x="4741725" y="2125162"/>
                  <a:pt x="4685789" y="2033032"/>
                </a:cubicBezTo>
                <a:cubicBezTo>
                  <a:pt x="4669630" y="2006417"/>
                  <a:pt x="4663947" y="1973403"/>
                  <a:pt x="4644014" y="1949483"/>
                </a:cubicBezTo>
                <a:cubicBezTo>
                  <a:pt x="4612820" y="1912050"/>
                  <a:pt x="4626802" y="1932125"/>
                  <a:pt x="4602239" y="1889142"/>
                </a:cubicBezTo>
                <a:cubicBezTo>
                  <a:pt x="4591867" y="1847647"/>
                  <a:pt x="4605533" y="1891686"/>
                  <a:pt x="4565106" y="1828800"/>
                </a:cubicBezTo>
                <a:cubicBezTo>
                  <a:pt x="4560600" y="1821791"/>
                  <a:pt x="4560296" y="1812621"/>
                  <a:pt x="4555823" y="1805592"/>
                </a:cubicBezTo>
                <a:cubicBezTo>
                  <a:pt x="4544271" y="1787439"/>
                  <a:pt x="4513957" y="1759084"/>
                  <a:pt x="4500124" y="1745251"/>
                </a:cubicBezTo>
                <a:cubicBezTo>
                  <a:pt x="4495482" y="1734421"/>
                  <a:pt x="4492735" y="1722564"/>
                  <a:pt x="4486199" y="1712760"/>
                </a:cubicBezTo>
                <a:cubicBezTo>
                  <a:pt x="4470918" y="1689839"/>
                  <a:pt x="4435141" y="1647777"/>
                  <a:pt x="4435141" y="1647777"/>
                </a:cubicBezTo>
                <a:cubicBezTo>
                  <a:pt x="4430499" y="1633852"/>
                  <a:pt x="4428290" y="1618863"/>
                  <a:pt x="4421216" y="1606002"/>
                </a:cubicBezTo>
                <a:cubicBezTo>
                  <a:pt x="4414431" y="1593666"/>
                  <a:pt x="4383880" y="1555246"/>
                  <a:pt x="4370158" y="1536378"/>
                </a:cubicBezTo>
                <a:cubicBezTo>
                  <a:pt x="4349986" y="1508642"/>
                  <a:pt x="4350557" y="1508112"/>
                  <a:pt x="4333025" y="1485320"/>
                </a:cubicBezTo>
                <a:cubicBezTo>
                  <a:pt x="4322269" y="1471338"/>
                  <a:pt x="4313008" y="1456020"/>
                  <a:pt x="4300534" y="1443546"/>
                </a:cubicBezTo>
                <a:cubicBezTo>
                  <a:pt x="4289703" y="1432715"/>
                  <a:pt x="4276857" y="1423580"/>
                  <a:pt x="4268042" y="1411054"/>
                </a:cubicBezTo>
                <a:cubicBezTo>
                  <a:pt x="4247274" y="1381542"/>
                  <a:pt x="4234887" y="1346401"/>
                  <a:pt x="4212343" y="1318222"/>
                </a:cubicBezTo>
                <a:cubicBezTo>
                  <a:pt x="4206154" y="1310486"/>
                  <a:pt x="4200300" y="1302470"/>
                  <a:pt x="4193776" y="1295014"/>
                </a:cubicBezTo>
                <a:cubicBezTo>
                  <a:pt x="4160358" y="1256823"/>
                  <a:pt x="4204207" y="1315073"/>
                  <a:pt x="4156643" y="1253239"/>
                </a:cubicBezTo>
                <a:cubicBezTo>
                  <a:pt x="4148528" y="1242690"/>
                  <a:pt x="4142199" y="1230764"/>
                  <a:pt x="4133435" y="1220748"/>
                </a:cubicBezTo>
                <a:cubicBezTo>
                  <a:pt x="4109650" y="1193565"/>
                  <a:pt x="4083576" y="1168466"/>
                  <a:pt x="4059169" y="1141840"/>
                </a:cubicBezTo>
                <a:cubicBezTo>
                  <a:pt x="4020245" y="1099378"/>
                  <a:pt x="4046841" y="1118662"/>
                  <a:pt x="4008111" y="1095424"/>
                </a:cubicBezTo>
                <a:cubicBezTo>
                  <a:pt x="3980302" y="1049077"/>
                  <a:pt x="4010011" y="1095479"/>
                  <a:pt x="3961695" y="1035083"/>
                </a:cubicBezTo>
                <a:cubicBezTo>
                  <a:pt x="3928345" y="993395"/>
                  <a:pt x="3947971" y="1007433"/>
                  <a:pt x="3905996" y="965458"/>
                </a:cubicBezTo>
                <a:cubicBezTo>
                  <a:pt x="3894366" y="953828"/>
                  <a:pt x="3880987" y="944081"/>
                  <a:pt x="3868863" y="932967"/>
                </a:cubicBezTo>
                <a:cubicBezTo>
                  <a:pt x="3862411" y="927053"/>
                  <a:pt x="3856941" y="920096"/>
                  <a:pt x="3850296" y="914400"/>
                </a:cubicBezTo>
                <a:cubicBezTo>
                  <a:pt x="3835252" y="901505"/>
                  <a:pt x="3819006" y="890066"/>
                  <a:pt x="3803880" y="877267"/>
                </a:cubicBezTo>
                <a:cubicBezTo>
                  <a:pt x="3777252" y="854736"/>
                  <a:pt x="3803730" y="870979"/>
                  <a:pt x="3771389" y="849418"/>
                </a:cubicBezTo>
                <a:cubicBezTo>
                  <a:pt x="3763882" y="844414"/>
                  <a:pt x="3755476" y="840799"/>
                  <a:pt x="3748180" y="835493"/>
                </a:cubicBezTo>
                <a:cubicBezTo>
                  <a:pt x="3738407" y="828386"/>
                  <a:pt x="3730622" y="818618"/>
                  <a:pt x="3720331" y="812285"/>
                </a:cubicBezTo>
                <a:cubicBezTo>
                  <a:pt x="3710296" y="806109"/>
                  <a:pt x="3698670" y="803002"/>
                  <a:pt x="3687839" y="798360"/>
                </a:cubicBezTo>
                <a:cubicBezTo>
                  <a:pt x="3664044" y="774564"/>
                  <a:pt x="3640687" y="749071"/>
                  <a:pt x="3613573" y="728735"/>
                </a:cubicBezTo>
                <a:cubicBezTo>
                  <a:pt x="3587817" y="709418"/>
                  <a:pt x="3557431" y="695801"/>
                  <a:pt x="3534666" y="673036"/>
                </a:cubicBezTo>
                <a:cubicBezTo>
                  <a:pt x="3523692" y="662062"/>
                  <a:pt x="3516068" y="653125"/>
                  <a:pt x="3502174" y="645186"/>
                </a:cubicBezTo>
                <a:cubicBezTo>
                  <a:pt x="3496999" y="642229"/>
                  <a:pt x="3473697" y="636907"/>
                  <a:pt x="3469683" y="635903"/>
                </a:cubicBezTo>
                <a:cubicBezTo>
                  <a:pt x="3442919" y="609139"/>
                  <a:pt x="3433539" y="597346"/>
                  <a:pt x="3395417" y="575562"/>
                </a:cubicBezTo>
                <a:lnTo>
                  <a:pt x="3330434" y="538429"/>
                </a:lnTo>
                <a:cubicBezTo>
                  <a:pt x="3308165" y="505024"/>
                  <a:pt x="3323620" y="525350"/>
                  <a:pt x="3265451" y="478088"/>
                </a:cubicBezTo>
                <a:cubicBezTo>
                  <a:pt x="3255749" y="470205"/>
                  <a:pt x="3219611" y="444524"/>
                  <a:pt x="3214394" y="440955"/>
                </a:cubicBezTo>
                <a:cubicBezTo>
                  <a:pt x="3195978" y="428355"/>
                  <a:pt x="3177428" y="415944"/>
                  <a:pt x="3158694" y="403822"/>
                </a:cubicBezTo>
                <a:cubicBezTo>
                  <a:pt x="3151120" y="398921"/>
                  <a:pt x="3143169" y="394625"/>
                  <a:pt x="3135486" y="389897"/>
                </a:cubicBezTo>
                <a:cubicBezTo>
                  <a:pt x="3123055" y="382247"/>
                  <a:pt x="3110608" y="374618"/>
                  <a:pt x="3098353" y="366689"/>
                </a:cubicBezTo>
                <a:cubicBezTo>
                  <a:pt x="3081584" y="355839"/>
                  <a:pt x="3027783" y="318331"/>
                  <a:pt x="3010162" y="310989"/>
                </a:cubicBezTo>
                <a:lnTo>
                  <a:pt x="2954463" y="287781"/>
                </a:lnTo>
                <a:cubicBezTo>
                  <a:pt x="2895382" y="237141"/>
                  <a:pt x="2945663" y="277093"/>
                  <a:pt x="2852347" y="218157"/>
                </a:cubicBezTo>
                <a:cubicBezTo>
                  <a:pt x="2820939" y="198320"/>
                  <a:pt x="2846765" y="208561"/>
                  <a:pt x="2819856" y="199590"/>
                </a:cubicBezTo>
                <a:cubicBezTo>
                  <a:pt x="2812120" y="191854"/>
                  <a:pt x="2806433" y="181275"/>
                  <a:pt x="2796647" y="176382"/>
                </a:cubicBezTo>
                <a:cubicBezTo>
                  <a:pt x="2749759" y="152938"/>
                  <a:pt x="2816876" y="185402"/>
                  <a:pt x="2736306" y="153174"/>
                </a:cubicBezTo>
                <a:cubicBezTo>
                  <a:pt x="2726670" y="149319"/>
                  <a:pt x="2718144" y="142975"/>
                  <a:pt x="2708457" y="139249"/>
                </a:cubicBezTo>
                <a:cubicBezTo>
                  <a:pt x="2697944" y="135205"/>
                  <a:pt x="2686478" y="134009"/>
                  <a:pt x="2675965" y="129966"/>
                </a:cubicBezTo>
                <a:cubicBezTo>
                  <a:pt x="2666278" y="126240"/>
                  <a:pt x="2657227" y="121011"/>
                  <a:pt x="2648115" y="116041"/>
                </a:cubicBezTo>
                <a:cubicBezTo>
                  <a:pt x="2640195" y="111721"/>
                  <a:pt x="2633301" y="105423"/>
                  <a:pt x="2624907" y="102116"/>
                </a:cubicBezTo>
                <a:cubicBezTo>
                  <a:pt x="2582107" y="85255"/>
                  <a:pt x="2536979" y="74383"/>
                  <a:pt x="2494942" y="55700"/>
                </a:cubicBezTo>
                <a:cubicBezTo>
                  <a:pt x="2481017" y="49511"/>
                  <a:pt x="2467435" y="42484"/>
                  <a:pt x="2453167" y="37133"/>
                </a:cubicBezTo>
                <a:cubicBezTo>
                  <a:pt x="2430261" y="28543"/>
                  <a:pt x="2407674" y="17946"/>
                  <a:pt x="2383543" y="13925"/>
                </a:cubicBezTo>
                <a:cubicBezTo>
                  <a:pt x="2340129" y="6690"/>
                  <a:pt x="2364922" y="11130"/>
                  <a:pt x="2309277" y="0"/>
                </a:cubicBezTo>
                <a:lnTo>
                  <a:pt x="1580542" y="4642"/>
                </a:lnTo>
                <a:cubicBezTo>
                  <a:pt x="1520201" y="7736"/>
                  <a:pt x="1462702" y="31470"/>
                  <a:pt x="1404160" y="46417"/>
                </a:cubicBezTo>
                <a:cubicBezTo>
                  <a:pt x="1376617" y="53449"/>
                  <a:pt x="1311396" y="80089"/>
                  <a:pt x="1292761" y="88191"/>
                </a:cubicBezTo>
                <a:cubicBezTo>
                  <a:pt x="1244498" y="109175"/>
                  <a:pt x="1198798" y="136532"/>
                  <a:pt x="1148871" y="153174"/>
                </a:cubicBezTo>
                <a:cubicBezTo>
                  <a:pt x="1060233" y="182720"/>
                  <a:pt x="1047141" y="181978"/>
                  <a:pt x="967847" y="227440"/>
                </a:cubicBezTo>
                <a:cubicBezTo>
                  <a:pt x="824963" y="309360"/>
                  <a:pt x="661160" y="405237"/>
                  <a:pt x="526893" y="505938"/>
                </a:cubicBezTo>
                <a:lnTo>
                  <a:pt x="396928" y="603412"/>
                </a:lnTo>
                <a:cubicBezTo>
                  <a:pt x="390739" y="617337"/>
                  <a:pt x="385330" y="631635"/>
                  <a:pt x="378361" y="645186"/>
                </a:cubicBezTo>
                <a:cubicBezTo>
                  <a:pt x="357465" y="685816"/>
                  <a:pt x="332967" y="724592"/>
                  <a:pt x="313378" y="765868"/>
                </a:cubicBezTo>
                <a:cubicBezTo>
                  <a:pt x="289599" y="815974"/>
                  <a:pt x="270130" y="868015"/>
                  <a:pt x="248396" y="919042"/>
                </a:cubicBezTo>
                <a:cubicBezTo>
                  <a:pt x="227648" y="967755"/>
                  <a:pt x="175628" y="1086288"/>
                  <a:pt x="160205" y="1132557"/>
                </a:cubicBezTo>
                <a:cubicBezTo>
                  <a:pt x="150922" y="1160407"/>
                  <a:pt x="139951" y="1187749"/>
                  <a:pt x="132355" y="1216106"/>
                </a:cubicBezTo>
                <a:cubicBezTo>
                  <a:pt x="116722" y="1274469"/>
                  <a:pt x="104505" y="1333694"/>
                  <a:pt x="90580" y="1392488"/>
                </a:cubicBezTo>
                <a:cubicBezTo>
                  <a:pt x="87486" y="1421885"/>
                  <a:pt x="83858" y="1451231"/>
                  <a:pt x="81297" y="1480679"/>
                </a:cubicBezTo>
                <a:cubicBezTo>
                  <a:pt x="77668" y="1522410"/>
                  <a:pt x="78384" y="1564600"/>
                  <a:pt x="72014" y="1606002"/>
                </a:cubicBezTo>
                <a:cubicBezTo>
                  <a:pt x="65965" y="1645318"/>
                  <a:pt x="52896" y="1683234"/>
                  <a:pt x="44164" y="1722043"/>
                </a:cubicBezTo>
                <a:cubicBezTo>
                  <a:pt x="4387" y="1898828"/>
                  <a:pt x="53849" y="1697229"/>
                  <a:pt x="16314" y="1847367"/>
                </a:cubicBezTo>
                <a:cubicBezTo>
                  <a:pt x="-14313" y="2230213"/>
                  <a:pt x="4616" y="1946479"/>
                  <a:pt x="20956" y="2775692"/>
                </a:cubicBezTo>
                <a:cubicBezTo>
                  <a:pt x="21810" y="2819033"/>
                  <a:pt x="21788" y="2862475"/>
                  <a:pt x="25598" y="2905657"/>
                </a:cubicBezTo>
                <a:cubicBezTo>
                  <a:pt x="26458" y="2915405"/>
                  <a:pt x="31962" y="2924167"/>
                  <a:pt x="34881" y="2933507"/>
                </a:cubicBezTo>
                <a:cubicBezTo>
                  <a:pt x="39699" y="2948925"/>
                  <a:pt x="44627" y="2964320"/>
                  <a:pt x="48806" y="2979923"/>
                </a:cubicBezTo>
                <a:cubicBezTo>
                  <a:pt x="76266" y="3082443"/>
                  <a:pt x="82445" y="3159287"/>
                  <a:pt x="127713" y="3244496"/>
                </a:cubicBezTo>
                <a:cubicBezTo>
                  <a:pt x="145270" y="3277544"/>
                  <a:pt x="164846" y="3309479"/>
                  <a:pt x="183413" y="3341970"/>
                </a:cubicBezTo>
                <a:cubicBezTo>
                  <a:pt x="206596" y="3442427"/>
                  <a:pt x="182038" y="3380009"/>
                  <a:pt x="271604" y="3485860"/>
                </a:cubicBezTo>
                <a:cubicBezTo>
                  <a:pt x="332408" y="3557719"/>
                  <a:pt x="387863" y="3635444"/>
                  <a:pt x="452627" y="3704017"/>
                </a:cubicBezTo>
                <a:cubicBezTo>
                  <a:pt x="478930" y="3731867"/>
                  <a:pt x="507082" y="3758079"/>
                  <a:pt x="531535" y="3787566"/>
                </a:cubicBezTo>
                <a:cubicBezTo>
                  <a:pt x="559782" y="3821629"/>
                  <a:pt x="583891" y="3858922"/>
                  <a:pt x="610442" y="3894323"/>
                </a:cubicBezTo>
                <a:cubicBezTo>
                  <a:pt x="616386" y="3902249"/>
                  <a:pt x="621645" y="3910903"/>
                  <a:pt x="629009" y="3917531"/>
                </a:cubicBezTo>
                <a:cubicBezTo>
                  <a:pt x="644481" y="3931456"/>
                  <a:pt x="660706" y="3944587"/>
                  <a:pt x="675425" y="3959306"/>
                </a:cubicBezTo>
                <a:cubicBezTo>
                  <a:pt x="687055" y="3970936"/>
                  <a:pt x="695792" y="3985325"/>
                  <a:pt x="707916" y="3996439"/>
                </a:cubicBezTo>
                <a:cubicBezTo>
                  <a:pt x="714567" y="4002535"/>
                  <a:pt x="724224" y="4004553"/>
                  <a:pt x="731125" y="4010364"/>
                </a:cubicBezTo>
                <a:cubicBezTo>
                  <a:pt x="753735" y="4029404"/>
                  <a:pt x="775206" y="4049804"/>
                  <a:pt x="796107" y="4070705"/>
                </a:cubicBezTo>
                <a:cubicBezTo>
                  <a:pt x="803843" y="4078441"/>
                  <a:pt x="810772" y="4087079"/>
                  <a:pt x="819315" y="4093913"/>
                </a:cubicBezTo>
                <a:cubicBezTo>
                  <a:pt x="826360" y="4099549"/>
                  <a:pt x="835146" y="4102646"/>
                  <a:pt x="842524" y="4107838"/>
                </a:cubicBezTo>
                <a:cubicBezTo>
                  <a:pt x="944099" y="4179317"/>
                  <a:pt x="970286" y="4208061"/>
                  <a:pt x="1088530" y="4270295"/>
                </a:cubicBezTo>
                <a:cubicBezTo>
                  <a:pt x="1156521" y="4306079"/>
                  <a:pt x="1227052" y="4336883"/>
                  <a:pt x="1297403" y="4367769"/>
                </a:cubicBezTo>
                <a:cubicBezTo>
                  <a:pt x="1353964" y="4392601"/>
                  <a:pt x="1410440" y="4418163"/>
                  <a:pt x="1469143" y="4437393"/>
                </a:cubicBezTo>
                <a:cubicBezTo>
                  <a:pt x="1500575" y="4447690"/>
                  <a:pt x="1534586" y="4447714"/>
                  <a:pt x="1566617" y="4455960"/>
                </a:cubicBezTo>
                <a:cubicBezTo>
                  <a:pt x="1766590" y="4507439"/>
                  <a:pt x="1901146" y="4561146"/>
                  <a:pt x="2091121" y="4585925"/>
                </a:cubicBezTo>
                <a:cubicBezTo>
                  <a:pt x="2119756" y="4589660"/>
                  <a:pt x="2296888" y="4601395"/>
                  <a:pt x="2351051" y="4609133"/>
                </a:cubicBezTo>
                <a:cubicBezTo>
                  <a:pt x="2385300" y="4614026"/>
                  <a:pt x="2419128" y="4621511"/>
                  <a:pt x="2453167" y="4627700"/>
                </a:cubicBezTo>
                <a:lnTo>
                  <a:pt x="3112278" y="4623058"/>
                </a:lnTo>
                <a:cubicBezTo>
                  <a:pt x="3339586" y="4618900"/>
                  <a:pt x="3126125" y="4616503"/>
                  <a:pt x="3265451" y="4604492"/>
                </a:cubicBezTo>
                <a:cubicBezTo>
                  <a:pt x="3338049" y="4598234"/>
                  <a:pt x="3410889" y="4595209"/>
                  <a:pt x="3483608" y="4590567"/>
                </a:cubicBezTo>
                <a:lnTo>
                  <a:pt x="3627498" y="4572000"/>
                </a:lnTo>
                <a:cubicBezTo>
                  <a:pt x="3725116" y="4557461"/>
                  <a:pt x="3821541" y="4533454"/>
                  <a:pt x="3919921" y="4525584"/>
                </a:cubicBezTo>
                <a:lnTo>
                  <a:pt x="4035961" y="4516301"/>
                </a:lnTo>
                <a:cubicBezTo>
                  <a:pt x="4080830" y="4508565"/>
                  <a:pt x="4126641" y="4505073"/>
                  <a:pt x="4170568" y="4493093"/>
                </a:cubicBezTo>
                <a:cubicBezTo>
                  <a:pt x="4195277" y="4486354"/>
                  <a:pt x="4216653" y="4470690"/>
                  <a:pt x="4240193" y="4460601"/>
                </a:cubicBezTo>
                <a:cubicBezTo>
                  <a:pt x="4265679" y="4449678"/>
                  <a:pt x="4272602" y="4450667"/>
                  <a:pt x="4300534" y="4446677"/>
                </a:cubicBezTo>
                <a:cubicBezTo>
                  <a:pt x="4385457" y="4398148"/>
                  <a:pt x="4258922" y="4467373"/>
                  <a:pt x="4407291" y="4404902"/>
                </a:cubicBezTo>
                <a:cubicBezTo>
                  <a:pt x="4413341" y="4402355"/>
                  <a:pt x="4415256" y="4393728"/>
                  <a:pt x="4421216" y="4390977"/>
                </a:cubicBezTo>
                <a:cubicBezTo>
                  <a:pt x="4435882" y="4384208"/>
                  <a:pt x="4452634" y="4383051"/>
                  <a:pt x="4467632" y="4377052"/>
                </a:cubicBezTo>
                <a:cubicBezTo>
                  <a:pt x="4476008" y="4373701"/>
                  <a:pt x="4482771" y="4367162"/>
                  <a:pt x="4490840" y="4363127"/>
                </a:cubicBezTo>
                <a:cubicBezTo>
                  <a:pt x="4495216" y="4360939"/>
                  <a:pt x="4500123" y="4360033"/>
                  <a:pt x="4504765" y="4358486"/>
                </a:cubicBezTo>
                <a:cubicBezTo>
                  <a:pt x="4507859" y="4355391"/>
                  <a:pt x="4510295" y="4351454"/>
                  <a:pt x="4514048" y="4349202"/>
                </a:cubicBezTo>
                <a:cubicBezTo>
                  <a:pt x="4518243" y="4346685"/>
                  <a:pt x="4524513" y="4348021"/>
                  <a:pt x="4527973" y="4344561"/>
                </a:cubicBezTo>
                <a:cubicBezTo>
                  <a:pt x="4534352" y="4338182"/>
                  <a:pt x="4537054" y="4328964"/>
                  <a:pt x="4541898" y="4321353"/>
                </a:cubicBezTo>
                <a:cubicBezTo>
                  <a:pt x="4547888" y="4311940"/>
                  <a:pt x="4555122" y="4303298"/>
                  <a:pt x="4560465" y="4293503"/>
                </a:cubicBezTo>
                <a:cubicBezTo>
                  <a:pt x="4564455" y="4286188"/>
                  <a:pt x="4564326" y="4276621"/>
                  <a:pt x="4569748" y="4270295"/>
                </a:cubicBezTo>
                <a:cubicBezTo>
                  <a:pt x="4574336" y="4264942"/>
                  <a:pt x="4594729" y="4258873"/>
                  <a:pt x="4602239" y="4256370"/>
                </a:cubicBezTo>
                <a:cubicBezTo>
                  <a:pt x="4628545" y="4216914"/>
                  <a:pt x="4585216" y="4278035"/>
                  <a:pt x="4639372" y="4223879"/>
                </a:cubicBezTo>
                <a:cubicBezTo>
                  <a:pt x="4652526" y="4210725"/>
                  <a:pt x="4652336" y="4210231"/>
                  <a:pt x="4671864" y="4196029"/>
                </a:cubicBezTo>
                <a:cubicBezTo>
                  <a:pt x="4680887" y="4189467"/>
                  <a:pt x="4710544" y="4184425"/>
                  <a:pt x="4718280" y="4182104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5" name="任意多边形: 形状 4"/>
          <p:cNvSpPr/>
          <p:nvPr/>
        </p:nvSpPr>
        <p:spPr>
          <a:xfrm>
            <a:off x="858701" y="3225929"/>
            <a:ext cx="2515763" cy="3188796"/>
          </a:xfrm>
          <a:custGeom>
            <a:avLst/>
            <a:gdLst>
              <a:gd name="connsiteX0" fmla="*/ 2019106 w 2515763"/>
              <a:gd name="connsiteY0" fmla="*/ 3142380 h 3188796"/>
              <a:gd name="connsiteX1" fmla="*/ 2019106 w 2515763"/>
              <a:gd name="connsiteY1" fmla="*/ 3142380 h 3188796"/>
              <a:gd name="connsiteX2" fmla="*/ 2144430 w 2515763"/>
              <a:gd name="connsiteY2" fmla="*/ 3128455 h 3188796"/>
              <a:gd name="connsiteX3" fmla="*/ 2172280 w 2515763"/>
              <a:gd name="connsiteY3" fmla="*/ 3123813 h 3188796"/>
              <a:gd name="connsiteX4" fmla="*/ 2214054 w 2515763"/>
              <a:gd name="connsiteY4" fmla="*/ 3105247 h 3188796"/>
              <a:gd name="connsiteX5" fmla="*/ 2237262 w 2515763"/>
              <a:gd name="connsiteY5" fmla="*/ 3091322 h 3188796"/>
              <a:gd name="connsiteX6" fmla="*/ 2265112 w 2515763"/>
              <a:gd name="connsiteY6" fmla="*/ 3086680 h 3188796"/>
              <a:gd name="connsiteX7" fmla="*/ 2292962 w 2515763"/>
              <a:gd name="connsiteY7" fmla="*/ 3072755 h 3188796"/>
              <a:gd name="connsiteX8" fmla="*/ 2306887 w 2515763"/>
              <a:gd name="connsiteY8" fmla="*/ 3063472 h 3188796"/>
              <a:gd name="connsiteX9" fmla="*/ 2339378 w 2515763"/>
              <a:gd name="connsiteY9" fmla="*/ 3049547 h 3188796"/>
              <a:gd name="connsiteX10" fmla="*/ 2348661 w 2515763"/>
              <a:gd name="connsiteY10" fmla="*/ 3035622 h 3188796"/>
              <a:gd name="connsiteX11" fmla="*/ 2376511 w 2515763"/>
              <a:gd name="connsiteY11" fmla="*/ 3017056 h 3188796"/>
              <a:gd name="connsiteX12" fmla="*/ 2395078 w 2515763"/>
              <a:gd name="connsiteY12" fmla="*/ 2993848 h 3188796"/>
              <a:gd name="connsiteX13" fmla="*/ 2409003 w 2515763"/>
              <a:gd name="connsiteY13" fmla="*/ 2961356 h 3188796"/>
              <a:gd name="connsiteX14" fmla="*/ 2413644 w 2515763"/>
              <a:gd name="connsiteY14" fmla="*/ 2947431 h 3188796"/>
              <a:gd name="connsiteX15" fmla="*/ 2427569 w 2515763"/>
              <a:gd name="connsiteY15" fmla="*/ 2928865 h 3188796"/>
              <a:gd name="connsiteX16" fmla="*/ 2446136 w 2515763"/>
              <a:gd name="connsiteY16" fmla="*/ 2891732 h 3188796"/>
              <a:gd name="connsiteX17" fmla="*/ 2450777 w 2515763"/>
              <a:gd name="connsiteY17" fmla="*/ 2868524 h 3188796"/>
              <a:gd name="connsiteX18" fmla="*/ 2464702 w 2515763"/>
              <a:gd name="connsiteY18" fmla="*/ 2849957 h 3188796"/>
              <a:gd name="connsiteX19" fmla="*/ 2473985 w 2515763"/>
              <a:gd name="connsiteY19" fmla="*/ 2826749 h 3188796"/>
              <a:gd name="connsiteX20" fmla="*/ 2478627 w 2515763"/>
              <a:gd name="connsiteY20" fmla="*/ 2798899 h 3188796"/>
              <a:gd name="connsiteX21" fmla="*/ 2487910 w 2515763"/>
              <a:gd name="connsiteY21" fmla="*/ 2780333 h 3188796"/>
              <a:gd name="connsiteX22" fmla="*/ 2501835 w 2515763"/>
              <a:gd name="connsiteY22" fmla="*/ 2747842 h 3188796"/>
              <a:gd name="connsiteX23" fmla="*/ 2506477 w 2515763"/>
              <a:gd name="connsiteY23" fmla="*/ 2715350 h 3188796"/>
              <a:gd name="connsiteX24" fmla="*/ 2515760 w 2515763"/>
              <a:gd name="connsiteY24" fmla="*/ 2664292 h 3188796"/>
              <a:gd name="connsiteX25" fmla="*/ 2501835 w 2515763"/>
              <a:gd name="connsiteY25" fmla="*/ 2246546 h 3188796"/>
              <a:gd name="connsiteX26" fmla="*/ 2497193 w 2515763"/>
              <a:gd name="connsiteY26" fmla="*/ 2176922 h 3188796"/>
              <a:gd name="connsiteX27" fmla="*/ 2487910 w 2515763"/>
              <a:gd name="connsiteY27" fmla="*/ 2000540 h 3188796"/>
              <a:gd name="connsiteX28" fmla="*/ 2464702 w 2515763"/>
              <a:gd name="connsiteY28" fmla="*/ 1865933 h 3188796"/>
              <a:gd name="connsiteX29" fmla="*/ 2450777 w 2515763"/>
              <a:gd name="connsiteY29" fmla="*/ 1745251 h 3188796"/>
              <a:gd name="connsiteX30" fmla="*/ 2441494 w 2515763"/>
              <a:gd name="connsiteY30" fmla="*/ 1661701 h 3188796"/>
              <a:gd name="connsiteX31" fmla="*/ 2422927 w 2515763"/>
              <a:gd name="connsiteY31" fmla="*/ 1619927 h 3188796"/>
              <a:gd name="connsiteX32" fmla="*/ 2418286 w 2515763"/>
              <a:gd name="connsiteY32" fmla="*/ 1541019 h 3188796"/>
              <a:gd name="connsiteX33" fmla="*/ 2390436 w 2515763"/>
              <a:gd name="connsiteY33" fmla="*/ 1457470 h 3188796"/>
              <a:gd name="connsiteX34" fmla="*/ 2385794 w 2515763"/>
              <a:gd name="connsiteY34" fmla="*/ 1438903 h 3188796"/>
              <a:gd name="connsiteX35" fmla="*/ 2362586 w 2515763"/>
              <a:gd name="connsiteY35" fmla="*/ 1406412 h 3188796"/>
              <a:gd name="connsiteX36" fmla="*/ 2339378 w 2515763"/>
              <a:gd name="connsiteY36" fmla="*/ 1346071 h 3188796"/>
              <a:gd name="connsiteX37" fmla="*/ 2302245 w 2515763"/>
              <a:gd name="connsiteY37" fmla="*/ 1248597 h 3188796"/>
              <a:gd name="connsiteX38" fmla="*/ 2297604 w 2515763"/>
              <a:gd name="connsiteY38" fmla="*/ 1216106 h 3188796"/>
              <a:gd name="connsiteX39" fmla="*/ 2288320 w 2515763"/>
              <a:gd name="connsiteY39" fmla="*/ 1206822 h 3188796"/>
              <a:gd name="connsiteX40" fmla="*/ 2274395 w 2515763"/>
              <a:gd name="connsiteY40" fmla="*/ 1174331 h 3188796"/>
              <a:gd name="connsiteX41" fmla="*/ 2260471 w 2515763"/>
              <a:gd name="connsiteY41" fmla="*/ 1146481 h 3188796"/>
              <a:gd name="connsiteX42" fmla="*/ 2255829 w 2515763"/>
              <a:gd name="connsiteY42" fmla="*/ 1132556 h 3188796"/>
              <a:gd name="connsiteX43" fmla="*/ 2176921 w 2515763"/>
              <a:gd name="connsiteY43" fmla="*/ 1021157 h 3188796"/>
              <a:gd name="connsiteX44" fmla="*/ 2135147 w 2515763"/>
              <a:gd name="connsiteY44" fmla="*/ 932966 h 3188796"/>
              <a:gd name="connsiteX45" fmla="*/ 2074806 w 2515763"/>
              <a:gd name="connsiteY45" fmla="*/ 844776 h 3188796"/>
              <a:gd name="connsiteX46" fmla="*/ 2056239 w 2515763"/>
              <a:gd name="connsiteY46" fmla="*/ 816926 h 3188796"/>
              <a:gd name="connsiteX47" fmla="*/ 2014464 w 2515763"/>
              <a:gd name="connsiteY47" fmla="*/ 728735 h 3188796"/>
              <a:gd name="connsiteX48" fmla="*/ 2000540 w 2515763"/>
              <a:gd name="connsiteY48" fmla="*/ 686960 h 3188796"/>
              <a:gd name="connsiteX49" fmla="*/ 1972690 w 2515763"/>
              <a:gd name="connsiteY49" fmla="*/ 654469 h 3188796"/>
              <a:gd name="connsiteX50" fmla="*/ 1949482 w 2515763"/>
              <a:gd name="connsiteY50" fmla="*/ 589486 h 3188796"/>
              <a:gd name="connsiteX51" fmla="*/ 1935557 w 2515763"/>
              <a:gd name="connsiteY51" fmla="*/ 556995 h 3188796"/>
              <a:gd name="connsiteX52" fmla="*/ 1898424 w 2515763"/>
              <a:gd name="connsiteY52" fmla="*/ 515220 h 3188796"/>
              <a:gd name="connsiteX53" fmla="*/ 1847366 w 2515763"/>
              <a:gd name="connsiteY53" fmla="*/ 431671 h 3188796"/>
              <a:gd name="connsiteX54" fmla="*/ 1824158 w 2515763"/>
              <a:gd name="connsiteY54" fmla="*/ 389896 h 3188796"/>
              <a:gd name="connsiteX55" fmla="*/ 1810233 w 2515763"/>
              <a:gd name="connsiteY55" fmla="*/ 375972 h 3188796"/>
              <a:gd name="connsiteX56" fmla="*/ 1800950 w 2515763"/>
              <a:gd name="connsiteY56" fmla="*/ 362047 h 3188796"/>
              <a:gd name="connsiteX57" fmla="*/ 1787025 w 2515763"/>
              <a:gd name="connsiteY57" fmla="*/ 343480 h 3188796"/>
              <a:gd name="connsiteX58" fmla="*/ 1773100 w 2515763"/>
              <a:gd name="connsiteY58" fmla="*/ 315630 h 3188796"/>
              <a:gd name="connsiteX59" fmla="*/ 1759175 w 2515763"/>
              <a:gd name="connsiteY59" fmla="*/ 301706 h 3188796"/>
              <a:gd name="connsiteX60" fmla="*/ 1745250 w 2515763"/>
              <a:gd name="connsiteY60" fmla="*/ 278497 h 3188796"/>
              <a:gd name="connsiteX61" fmla="*/ 1722042 w 2515763"/>
              <a:gd name="connsiteY61" fmla="*/ 246006 h 3188796"/>
              <a:gd name="connsiteX62" fmla="*/ 1675626 w 2515763"/>
              <a:gd name="connsiteY62" fmla="*/ 204231 h 3188796"/>
              <a:gd name="connsiteX63" fmla="*/ 1661701 w 2515763"/>
              <a:gd name="connsiteY63" fmla="*/ 190307 h 3188796"/>
              <a:gd name="connsiteX64" fmla="*/ 1643135 w 2515763"/>
              <a:gd name="connsiteY64" fmla="*/ 167098 h 3188796"/>
              <a:gd name="connsiteX65" fmla="*/ 1559585 w 2515763"/>
              <a:gd name="connsiteY65" fmla="*/ 129965 h 3188796"/>
              <a:gd name="connsiteX66" fmla="*/ 1471394 w 2515763"/>
              <a:gd name="connsiteY66" fmla="*/ 92832 h 3188796"/>
              <a:gd name="connsiteX67" fmla="*/ 1420337 w 2515763"/>
              <a:gd name="connsiteY67" fmla="*/ 74266 h 3188796"/>
              <a:gd name="connsiteX68" fmla="*/ 1318221 w 2515763"/>
              <a:gd name="connsiteY68" fmla="*/ 37133 h 3188796"/>
              <a:gd name="connsiteX69" fmla="*/ 1295013 w 2515763"/>
              <a:gd name="connsiteY69" fmla="*/ 23208 h 3188796"/>
              <a:gd name="connsiteX70" fmla="*/ 1188255 w 2515763"/>
              <a:gd name="connsiteY70" fmla="*/ 0 h 3188796"/>
              <a:gd name="connsiteX71" fmla="*/ 984024 w 2515763"/>
              <a:gd name="connsiteY71" fmla="*/ 13925 h 3188796"/>
              <a:gd name="connsiteX72" fmla="*/ 942249 w 2515763"/>
              <a:gd name="connsiteY72" fmla="*/ 27850 h 3188796"/>
              <a:gd name="connsiteX73" fmla="*/ 900475 w 2515763"/>
              <a:gd name="connsiteY73" fmla="*/ 37133 h 3188796"/>
              <a:gd name="connsiteX74" fmla="*/ 807642 w 2515763"/>
              <a:gd name="connsiteY74" fmla="*/ 74266 h 3188796"/>
              <a:gd name="connsiteX75" fmla="*/ 696243 w 2515763"/>
              <a:gd name="connsiteY75" fmla="*/ 129965 h 3188796"/>
              <a:gd name="connsiteX76" fmla="*/ 640544 w 2515763"/>
              <a:gd name="connsiteY76" fmla="*/ 167098 h 3188796"/>
              <a:gd name="connsiteX77" fmla="*/ 519861 w 2515763"/>
              <a:gd name="connsiteY77" fmla="*/ 232081 h 3188796"/>
              <a:gd name="connsiteX78" fmla="*/ 403821 w 2515763"/>
              <a:gd name="connsiteY78" fmla="*/ 324914 h 3188796"/>
              <a:gd name="connsiteX79" fmla="*/ 292422 w 2515763"/>
              <a:gd name="connsiteY79" fmla="*/ 422388 h 3188796"/>
              <a:gd name="connsiteX80" fmla="*/ 269214 w 2515763"/>
              <a:gd name="connsiteY80" fmla="*/ 450237 h 3188796"/>
              <a:gd name="connsiteX81" fmla="*/ 232081 w 2515763"/>
              <a:gd name="connsiteY81" fmla="*/ 487370 h 3188796"/>
              <a:gd name="connsiteX82" fmla="*/ 162456 w 2515763"/>
              <a:gd name="connsiteY82" fmla="*/ 608053 h 3188796"/>
              <a:gd name="connsiteX83" fmla="*/ 157815 w 2515763"/>
              <a:gd name="connsiteY83" fmla="*/ 640544 h 3188796"/>
              <a:gd name="connsiteX84" fmla="*/ 129965 w 2515763"/>
              <a:gd name="connsiteY84" fmla="*/ 691602 h 3188796"/>
              <a:gd name="connsiteX85" fmla="*/ 120682 w 2515763"/>
              <a:gd name="connsiteY85" fmla="*/ 724093 h 3188796"/>
              <a:gd name="connsiteX86" fmla="*/ 106757 w 2515763"/>
              <a:gd name="connsiteY86" fmla="*/ 765868 h 3188796"/>
              <a:gd name="connsiteX87" fmla="*/ 78907 w 2515763"/>
              <a:gd name="connsiteY87" fmla="*/ 881909 h 3188796"/>
              <a:gd name="connsiteX88" fmla="*/ 41774 w 2515763"/>
              <a:gd name="connsiteY88" fmla="*/ 988666 h 3188796"/>
              <a:gd name="connsiteX89" fmla="*/ 13924 w 2515763"/>
              <a:gd name="connsiteY89" fmla="*/ 1271805 h 3188796"/>
              <a:gd name="connsiteX90" fmla="*/ 0 w 2515763"/>
              <a:gd name="connsiteY90" fmla="*/ 1415695 h 3188796"/>
              <a:gd name="connsiteX91" fmla="*/ 23208 w 2515763"/>
              <a:gd name="connsiteY91" fmla="*/ 1740609 h 3188796"/>
              <a:gd name="connsiteX92" fmla="*/ 46416 w 2515763"/>
              <a:gd name="connsiteY92" fmla="*/ 1773100 h 3188796"/>
              <a:gd name="connsiteX93" fmla="*/ 64982 w 2515763"/>
              <a:gd name="connsiteY93" fmla="*/ 1824158 h 3188796"/>
              <a:gd name="connsiteX94" fmla="*/ 69624 w 2515763"/>
              <a:gd name="connsiteY94" fmla="*/ 1875216 h 3188796"/>
              <a:gd name="connsiteX95" fmla="*/ 88190 w 2515763"/>
              <a:gd name="connsiteY95" fmla="*/ 1907708 h 3188796"/>
              <a:gd name="connsiteX96" fmla="*/ 125323 w 2515763"/>
              <a:gd name="connsiteY96" fmla="*/ 1963407 h 3188796"/>
              <a:gd name="connsiteX97" fmla="*/ 148531 w 2515763"/>
              <a:gd name="connsiteY97" fmla="*/ 2046956 h 3188796"/>
              <a:gd name="connsiteX98" fmla="*/ 194948 w 2515763"/>
              <a:gd name="connsiteY98" fmla="*/ 2162997 h 3188796"/>
              <a:gd name="connsiteX99" fmla="*/ 232081 w 2515763"/>
              <a:gd name="connsiteY99" fmla="*/ 2209413 h 3188796"/>
              <a:gd name="connsiteX100" fmla="*/ 357405 w 2515763"/>
              <a:gd name="connsiteY100" fmla="*/ 2399720 h 3188796"/>
              <a:gd name="connsiteX101" fmla="*/ 482728 w 2515763"/>
              <a:gd name="connsiteY101" fmla="*/ 2548252 h 3188796"/>
              <a:gd name="connsiteX102" fmla="*/ 519861 w 2515763"/>
              <a:gd name="connsiteY102" fmla="*/ 2580743 h 3188796"/>
              <a:gd name="connsiteX103" fmla="*/ 552353 w 2515763"/>
              <a:gd name="connsiteY103" fmla="*/ 2627159 h 3188796"/>
              <a:gd name="connsiteX104" fmla="*/ 612694 w 2515763"/>
              <a:gd name="connsiteY104" fmla="*/ 2673576 h 3188796"/>
              <a:gd name="connsiteX105" fmla="*/ 728735 w 2515763"/>
              <a:gd name="connsiteY105" fmla="*/ 2780333 h 3188796"/>
              <a:gd name="connsiteX106" fmla="*/ 761226 w 2515763"/>
              <a:gd name="connsiteY106" fmla="*/ 2808183 h 3188796"/>
              <a:gd name="connsiteX107" fmla="*/ 793717 w 2515763"/>
              <a:gd name="connsiteY107" fmla="*/ 2845316 h 3188796"/>
              <a:gd name="connsiteX108" fmla="*/ 826209 w 2515763"/>
              <a:gd name="connsiteY108" fmla="*/ 2868524 h 3188796"/>
              <a:gd name="connsiteX109" fmla="*/ 858700 w 2515763"/>
              <a:gd name="connsiteY109" fmla="*/ 2901015 h 3188796"/>
              <a:gd name="connsiteX110" fmla="*/ 881908 w 2515763"/>
              <a:gd name="connsiteY110" fmla="*/ 2914940 h 3188796"/>
              <a:gd name="connsiteX111" fmla="*/ 919041 w 2515763"/>
              <a:gd name="connsiteY111" fmla="*/ 2942790 h 3188796"/>
              <a:gd name="connsiteX112" fmla="*/ 942249 w 2515763"/>
              <a:gd name="connsiteY112" fmla="*/ 2947431 h 3188796"/>
              <a:gd name="connsiteX113" fmla="*/ 1002590 w 2515763"/>
              <a:gd name="connsiteY113" fmla="*/ 2984564 h 3188796"/>
              <a:gd name="connsiteX114" fmla="*/ 1053648 w 2515763"/>
              <a:gd name="connsiteY114" fmla="*/ 3026339 h 3188796"/>
              <a:gd name="connsiteX115" fmla="*/ 1095423 w 2515763"/>
              <a:gd name="connsiteY115" fmla="*/ 3049547 h 3188796"/>
              <a:gd name="connsiteX116" fmla="*/ 1169689 w 2515763"/>
              <a:gd name="connsiteY116" fmla="*/ 3100605 h 3188796"/>
              <a:gd name="connsiteX117" fmla="*/ 1211463 w 2515763"/>
              <a:gd name="connsiteY117" fmla="*/ 3114530 h 3188796"/>
              <a:gd name="connsiteX118" fmla="*/ 1271805 w 2515763"/>
              <a:gd name="connsiteY118" fmla="*/ 3137738 h 3188796"/>
              <a:gd name="connsiteX119" fmla="*/ 1378562 w 2515763"/>
              <a:gd name="connsiteY119" fmla="*/ 3156305 h 3188796"/>
              <a:gd name="connsiteX120" fmla="*/ 1522452 w 2515763"/>
              <a:gd name="connsiteY120" fmla="*/ 3188796 h 3188796"/>
              <a:gd name="connsiteX121" fmla="*/ 1930915 w 2515763"/>
              <a:gd name="connsiteY121" fmla="*/ 3179513 h 3188796"/>
              <a:gd name="connsiteX122" fmla="*/ 1944840 w 2515763"/>
              <a:gd name="connsiteY122" fmla="*/ 3174871 h 3188796"/>
              <a:gd name="connsiteX123" fmla="*/ 1963407 w 2515763"/>
              <a:gd name="connsiteY123" fmla="*/ 3170229 h 3188796"/>
              <a:gd name="connsiteX124" fmla="*/ 1977331 w 2515763"/>
              <a:gd name="connsiteY124" fmla="*/ 3156305 h 3188796"/>
              <a:gd name="connsiteX125" fmla="*/ 2019106 w 2515763"/>
              <a:gd name="connsiteY125" fmla="*/ 3142380 h 3188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2515763" h="3188796">
                <a:moveTo>
                  <a:pt x="2019106" y="3142380"/>
                </a:moveTo>
                <a:lnTo>
                  <a:pt x="2019106" y="3142380"/>
                </a:lnTo>
                <a:lnTo>
                  <a:pt x="2144430" y="3128455"/>
                </a:lnTo>
                <a:cubicBezTo>
                  <a:pt x="2153773" y="3127322"/>
                  <a:pt x="2163352" y="3126789"/>
                  <a:pt x="2172280" y="3123813"/>
                </a:cubicBezTo>
                <a:cubicBezTo>
                  <a:pt x="2186736" y="3118994"/>
                  <a:pt x="2200425" y="3112062"/>
                  <a:pt x="2214054" y="3105247"/>
                </a:cubicBezTo>
                <a:cubicBezTo>
                  <a:pt x="2222123" y="3101212"/>
                  <a:pt x="2228784" y="3094405"/>
                  <a:pt x="2237262" y="3091322"/>
                </a:cubicBezTo>
                <a:cubicBezTo>
                  <a:pt x="2246107" y="3088106"/>
                  <a:pt x="2255829" y="3088227"/>
                  <a:pt x="2265112" y="3086680"/>
                </a:cubicBezTo>
                <a:cubicBezTo>
                  <a:pt x="2274395" y="3082038"/>
                  <a:pt x="2283889" y="3077795"/>
                  <a:pt x="2292962" y="3072755"/>
                </a:cubicBezTo>
                <a:cubicBezTo>
                  <a:pt x="2297839" y="3070046"/>
                  <a:pt x="2301897" y="3065967"/>
                  <a:pt x="2306887" y="3063472"/>
                </a:cubicBezTo>
                <a:cubicBezTo>
                  <a:pt x="2317426" y="3058202"/>
                  <a:pt x="2328548" y="3054189"/>
                  <a:pt x="2339378" y="3049547"/>
                </a:cubicBezTo>
                <a:cubicBezTo>
                  <a:pt x="2342472" y="3044905"/>
                  <a:pt x="2344463" y="3039295"/>
                  <a:pt x="2348661" y="3035622"/>
                </a:cubicBezTo>
                <a:cubicBezTo>
                  <a:pt x="2357058" y="3028275"/>
                  <a:pt x="2369164" y="3025452"/>
                  <a:pt x="2376511" y="3017056"/>
                </a:cubicBezTo>
                <a:cubicBezTo>
                  <a:pt x="2402910" y="2986887"/>
                  <a:pt x="2359325" y="3005764"/>
                  <a:pt x="2395078" y="2993848"/>
                </a:cubicBezTo>
                <a:cubicBezTo>
                  <a:pt x="2399720" y="2983017"/>
                  <a:pt x="2404627" y="2972297"/>
                  <a:pt x="2409003" y="2961356"/>
                </a:cubicBezTo>
                <a:cubicBezTo>
                  <a:pt x="2410820" y="2956813"/>
                  <a:pt x="2411217" y="2951679"/>
                  <a:pt x="2413644" y="2947431"/>
                </a:cubicBezTo>
                <a:cubicBezTo>
                  <a:pt x="2417482" y="2940714"/>
                  <a:pt x="2423671" y="2935547"/>
                  <a:pt x="2427569" y="2928865"/>
                </a:cubicBezTo>
                <a:cubicBezTo>
                  <a:pt x="2434542" y="2916911"/>
                  <a:pt x="2439947" y="2904110"/>
                  <a:pt x="2446136" y="2891732"/>
                </a:cubicBezTo>
                <a:cubicBezTo>
                  <a:pt x="2447683" y="2883996"/>
                  <a:pt x="2447573" y="2875733"/>
                  <a:pt x="2450777" y="2868524"/>
                </a:cubicBezTo>
                <a:cubicBezTo>
                  <a:pt x="2453919" y="2861455"/>
                  <a:pt x="2460945" y="2856720"/>
                  <a:pt x="2464702" y="2849957"/>
                </a:cubicBezTo>
                <a:cubicBezTo>
                  <a:pt x="2468748" y="2842674"/>
                  <a:pt x="2470891" y="2834485"/>
                  <a:pt x="2473985" y="2826749"/>
                </a:cubicBezTo>
                <a:cubicBezTo>
                  <a:pt x="2475532" y="2817466"/>
                  <a:pt x="2475923" y="2807913"/>
                  <a:pt x="2478627" y="2798899"/>
                </a:cubicBezTo>
                <a:cubicBezTo>
                  <a:pt x="2480615" y="2792272"/>
                  <a:pt x="2485047" y="2786632"/>
                  <a:pt x="2487910" y="2780333"/>
                </a:cubicBezTo>
                <a:cubicBezTo>
                  <a:pt x="2492786" y="2769606"/>
                  <a:pt x="2497193" y="2758672"/>
                  <a:pt x="2501835" y="2747842"/>
                </a:cubicBezTo>
                <a:cubicBezTo>
                  <a:pt x="2503382" y="2737011"/>
                  <a:pt x="2504678" y="2726142"/>
                  <a:pt x="2506477" y="2715350"/>
                </a:cubicBezTo>
                <a:cubicBezTo>
                  <a:pt x="2509321" y="2698287"/>
                  <a:pt x="2515931" y="2681589"/>
                  <a:pt x="2515760" y="2664292"/>
                </a:cubicBezTo>
                <a:cubicBezTo>
                  <a:pt x="2514380" y="2524973"/>
                  <a:pt x="2507139" y="2385771"/>
                  <a:pt x="2501835" y="2246546"/>
                </a:cubicBezTo>
                <a:cubicBezTo>
                  <a:pt x="2500950" y="2223303"/>
                  <a:pt x="2498507" y="2200144"/>
                  <a:pt x="2497193" y="2176922"/>
                </a:cubicBezTo>
                <a:cubicBezTo>
                  <a:pt x="2493866" y="2118141"/>
                  <a:pt x="2492341" y="2059248"/>
                  <a:pt x="2487910" y="2000540"/>
                </a:cubicBezTo>
                <a:cubicBezTo>
                  <a:pt x="2480318" y="1899946"/>
                  <a:pt x="2479163" y="1962336"/>
                  <a:pt x="2464702" y="1865933"/>
                </a:cubicBezTo>
                <a:cubicBezTo>
                  <a:pt x="2458695" y="1825887"/>
                  <a:pt x="2455349" y="1785486"/>
                  <a:pt x="2450777" y="1745251"/>
                </a:cubicBezTo>
                <a:cubicBezTo>
                  <a:pt x="2447613" y="1717409"/>
                  <a:pt x="2452875" y="1687307"/>
                  <a:pt x="2441494" y="1661701"/>
                </a:cubicBezTo>
                <a:lnTo>
                  <a:pt x="2422927" y="1619927"/>
                </a:lnTo>
                <a:cubicBezTo>
                  <a:pt x="2421380" y="1593624"/>
                  <a:pt x="2423453" y="1566855"/>
                  <a:pt x="2418286" y="1541019"/>
                </a:cubicBezTo>
                <a:cubicBezTo>
                  <a:pt x="2412529" y="1512233"/>
                  <a:pt x="2397556" y="1485950"/>
                  <a:pt x="2390436" y="1457470"/>
                </a:cubicBezTo>
                <a:cubicBezTo>
                  <a:pt x="2388889" y="1451281"/>
                  <a:pt x="2388849" y="1444504"/>
                  <a:pt x="2385794" y="1438903"/>
                </a:cubicBezTo>
                <a:cubicBezTo>
                  <a:pt x="2379421" y="1427219"/>
                  <a:pt x="2369111" y="1418012"/>
                  <a:pt x="2362586" y="1406412"/>
                </a:cubicBezTo>
                <a:cubicBezTo>
                  <a:pt x="2324759" y="1339163"/>
                  <a:pt x="2354695" y="1387644"/>
                  <a:pt x="2339378" y="1346071"/>
                </a:cubicBezTo>
                <a:cubicBezTo>
                  <a:pt x="2284301" y="1196580"/>
                  <a:pt x="2328668" y="1327870"/>
                  <a:pt x="2302245" y="1248597"/>
                </a:cubicBezTo>
                <a:cubicBezTo>
                  <a:pt x="2300698" y="1237767"/>
                  <a:pt x="2301064" y="1226485"/>
                  <a:pt x="2297604" y="1216106"/>
                </a:cubicBezTo>
                <a:cubicBezTo>
                  <a:pt x="2296220" y="1211954"/>
                  <a:pt x="2290445" y="1210648"/>
                  <a:pt x="2288320" y="1206822"/>
                </a:cubicBezTo>
                <a:cubicBezTo>
                  <a:pt x="2282598" y="1196522"/>
                  <a:pt x="2279333" y="1185030"/>
                  <a:pt x="2274395" y="1174331"/>
                </a:cubicBezTo>
                <a:cubicBezTo>
                  <a:pt x="2270046" y="1164907"/>
                  <a:pt x="2264686" y="1155965"/>
                  <a:pt x="2260471" y="1146481"/>
                </a:cubicBezTo>
                <a:cubicBezTo>
                  <a:pt x="2258484" y="1142010"/>
                  <a:pt x="2258543" y="1136627"/>
                  <a:pt x="2255829" y="1132556"/>
                </a:cubicBezTo>
                <a:cubicBezTo>
                  <a:pt x="2230587" y="1094694"/>
                  <a:pt x="2194847" y="1062982"/>
                  <a:pt x="2176921" y="1021157"/>
                </a:cubicBezTo>
                <a:cubicBezTo>
                  <a:pt x="2164691" y="992621"/>
                  <a:pt x="2150874" y="958626"/>
                  <a:pt x="2135147" y="932966"/>
                </a:cubicBezTo>
                <a:cubicBezTo>
                  <a:pt x="2116534" y="902597"/>
                  <a:pt x="2094835" y="874230"/>
                  <a:pt x="2074806" y="844776"/>
                </a:cubicBezTo>
                <a:cubicBezTo>
                  <a:pt x="2068532" y="835550"/>
                  <a:pt x="2061229" y="826905"/>
                  <a:pt x="2056239" y="816926"/>
                </a:cubicBezTo>
                <a:cubicBezTo>
                  <a:pt x="2042561" y="789570"/>
                  <a:pt x="2025658" y="757520"/>
                  <a:pt x="2014464" y="728735"/>
                </a:cubicBezTo>
                <a:cubicBezTo>
                  <a:pt x="2009144" y="715055"/>
                  <a:pt x="2007736" y="699753"/>
                  <a:pt x="2000540" y="686960"/>
                </a:cubicBezTo>
                <a:cubicBezTo>
                  <a:pt x="1993547" y="674527"/>
                  <a:pt x="1981973" y="665299"/>
                  <a:pt x="1972690" y="654469"/>
                </a:cubicBezTo>
                <a:cubicBezTo>
                  <a:pt x="1964954" y="632808"/>
                  <a:pt x="1957670" y="610980"/>
                  <a:pt x="1949482" y="589486"/>
                </a:cubicBezTo>
                <a:cubicBezTo>
                  <a:pt x="1945287" y="578475"/>
                  <a:pt x="1942232" y="566705"/>
                  <a:pt x="1935557" y="556995"/>
                </a:cubicBezTo>
                <a:cubicBezTo>
                  <a:pt x="1925002" y="541642"/>
                  <a:pt x="1910802" y="529145"/>
                  <a:pt x="1898424" y="515220"/>
                </a:cubicBezTo>
                <a:cubicBezTo>
                  <a:pt x="1856545" y="417504"/>
                  <a:pt x="1926549" y="574203"/>
                  <a:pt x="1847366" y="431671"/>
                </a:cubicBezTo>
                <a:cubicBezTo>
                  <a:pt x="1839630" y="417746"/>
                  <a:pt x="1832994" y="403150"/>
                  <a:pt x="1824158" y="389896"/>
                </a:cubicBezTo>
                <a:cubicBezTo>
                  <a:pt x="1820517" y="384434"/>
                  <a:pt x="1814435" y="381015"/>
                  <a:pt x="1810233" y="375972"/>
                </a:cubicBezTo>
                <a:cubicBezTo>
                  <a:pt x="1806662" y="371686"/>
                  <a:pt x="1804192" y="366586"/>
                  <a:pt x="1800950" y="362047"/>
                </a:cubicBezTo>
                <a:cubicBezTo>
                  <a:pt x="1796453" y="355752"/>
                  <a:pt x="1791005" y="350114"/>
                  <a:pt x="1787025" y="343480"/>
                </a:cubicBezTo>
                <a:cubicBezTo>
                  <a:pt x="1781685" y="334580"/>
                  <a:pt x="1778857" y="324266"/>
                  <a:pt x="1773100" y="315630"/>
                </a:cubicBezTo>
                <a:cubicBezTo>
                  <a:pt x="1769459" y="310168"/>
                  <a:pt x="1763113" y="306957"/>
                  <a:pt x="1759175" y="301706"/>
                </a:cubicBezTo>
                <a:cubicBezTo>
                  <a:pt x="1753762" y="294488"/>
                  <a:pt x="1750254" y="286004"/>
                  <a:pt x="1745250" y="278497"/>
                </a:cubicBezTo>
                <a:cubicBezTo>
                  <a:pt x="1737867" y="267423"/>
                  <a:pt x="1730356" y="256399"/>
                  <a:pt x="1722042" y="246006"/>
                </a:cubicBezTo>
                <a:cubicBezTo>
                  <a:pt x="1713071" y="234792"/>
                  <a:pt x="1680418" y="208544"/>
                  <a:pt x="1675626" y="204231"/>
                </a:cubicBezTo>
                <a:cubicBezTo>
                  <a:pt x="1670747" y="199840"/>
                  <a:pt x="1666023" y="195247"/>
                  <a:pt x="1661701" y="190307"/>
                </a:cubicBezTo>
                <a:cubicBezTo>
                  <a:pt x="1655177" y="182851"/>
                  <a:pt x="1651664" y="172138"/>
                  <a:pt x="1643135" y="167098"/>
                </a:cubicBezTo>
                <a:cubicBezTo>
                  <a:pt x="1616897" y="151593"/>
                  <a:pt x="1586419" y="144414"/>
                  <a:pt x="1559585" y="129965"/>
                </a:cubicBezTo>
                <a:cubicBezTo>
                  <a:pt x="1490958" y="93012"/>
                  <a:pt x="1521777" y="101230"/>
                  <a:pt x="1471394" y="92832"/>
                </a:cubicBezTo>
                <a:cubicBezTo>
                  <a:pt x="1454375" y="86643"/>
                  <a:pt x="1437108" y="81099"/>
                  <a:pt x="1420337" y="74266"/>
                </a:cubicBezTo>
                <a:cubicBezTo>
                  <a:pt x="1327087" y="36276"/>
                  <a:pt x="1376333" y="46819"/>
                  <a:pt x="1318221" y="37133"/>
                </a:cubicBezTo>
                <a:cubicBezTo>
                  <a:pt x="1310485" y="32491"/>
                  <a:pt x="1303355" y="26643"/>
                  <a:pt x="1295013" y="23208"/>
                </a:cubicBezTo>
                <a:cubicBezTo>
                  <a:pt x="1240681" y="836"/>
                  <a:pt x="1243452" y="5018"/>
                  <a:pt x="1188255" y="0"/>
                </a:cubicBezTo>
                <a:cubicBezTo>
                  <a:pt x="1120178" y="4642"/>
                  <a:pt x="1051826" y="6249"/>
                  <a:pt x="984024" y="13925"/>
                </a:cubicBezTo>
                <a:cubicBezTo>
                  <a:pt x="969439" y="15576"/>
                  <a:pt x="956392" y="23921"/>
                  <a:pt x="942249" y="27850"/>
                </a:cubicBezTo>
                <a:cubicBezTo>
                  <a:pt x="928505" y="31668"/>
                  <a:pt x="914138" y="33034"/>
                  <a:pt x="900475" y="37133"/>
                </a:cubicBezTo>
                <a:cubicBezTo>
                  <a:pt x="882847" y="42421"/>
                  <a:pt x="825785" y="63898"/>
                  <a:pt x="807642" y="74266"/>
                </a:cubicBezTo>
                <a:cubicBezTo>
                  <a:pt x="706868" y="131852"/>
                  <a:pt x="798364" y="95926"/>
                  <a:pt x="696243" y="129965"/>
                </a:cubicBezTo>
                <a:cubicBezTo>
                  <a:pt x="677677" y="142343"/>
                  <a:pt x="660082" y="156319"/>
                  <a:pt x="640544" y="167098"/>
                </a:cubicBezTo>
                <a:cubicBezTo>
                  <a:pt x="563406" y="209657"/>
                  <a:pt x="576086" y="189085"/>
                  <a:pt x="519861" y="232081"/>
                </a:cubicBezTo>
                <a:cubicBezTo>
                  <a:pt x="480513" y="262171"/>
                  <a:pt x="442297" y="293717"/>
                  <a:pt x="403821" y="324914"/>
                </a:cubicBezTo>
                <a:cubicBezTo>
                  <a:pt x="368769" y="353334"/>
                  <a:pt x="324254" y="390556"/>
                  <a:pt x="292422" y="422388"/>
                </a:cubicBezTo>
                <a:cubicBezTo>
                  <a:pt x="283877" y="430933"/>
                  <a:pt x="277437" y="441382"/>
                  <a:pt x="269214" y="450237"/>
                </a:cubicBezTo>
                <a:cubicBezTo>
                  <a:pt x="257303" y="463064"/>
                  <a:pt x="244459" y="474992"/>
                  <a:pt x="232081" y="487370"/>
                </a:cubicBezTo>
                <a:cubicBezTo>
                  <a:pt x="197086" y="592355"/>
                  <a:pt x="250505" y="445501"/>
                  <a:pt x="162456" y="608053"/>
                </a:cubicBezTo>
                <a:cubicBezTo>
                  <a:pt x="157245" y="617673"/>
                  <a:pt x="161780" y="630348"/>
                  <a:pt x="157815" y="640544"/>
                </a:cubicBezTo>
                <a:cubicBezTo>
                  <a:pt x="150788" y="658612"/>
                  <a:pt x="137839" y="673886"/>
                  <a:pt x="129965" y="691602"/>
                </a:cubicBezTo>
                <a:cubicBezTo>
                  <a:pt x="125390" y="701895"/>
                  <a:pt x="124042" y="713342"/>
                  <a:pt x="120682" y="724093"/>
                </a:cubicBezTo>
                <a:cubicBezTo>
                  <a:pt x="116304" y="738103"/>
                  <a:pt x="110513" y="751678"/>
                  <a:pt x="106757" y="765868"/>
                </a:cubicBezTo>
                <a:cubicBezTo>
                  <a:pt x="96578" y="804322"/>
                  <a:pt x="90045" y="843721"/>
                  <a:pt x="78907" y="881909"/>
                </a:cubicBezTo>
                <a:cubicBezTo>
                  <a:pt x="68357" y="918079"/>
                  <a:pt x="41774" y="988666"/>
                  <a:pt x="41774" y="988666"/>
                </a:cubicBezTo>
                <a:cubicBezTo>
                  <a:pt x="23458" y="1144360"/>
                  <a:pt x="37590" y="1018236"/>
                  <a:pt x="13924" y="1271805"/>
                </a:cubicBezTo>
                <a:cubicBezTo>
                  <a:pt x="9446" y="1319784"/>
                  <a:pt x="0" y="1415695"/>
                  <a:pt x="0" y="1415695"/>
                </a:cubicBezTo>
                <a:cubicBezTo>
                  <a:pt x="7736" y="1524000"/>
                  <a:pt x="9224" y="1632933"/>
                  <a:pt x="23208" y="1740609"/>
                </a:cubicBezTo>
                <a:cubicBezTo>
                  <a:pt x="24922" y="1753808"/>
                  <a:pt x="40464" y="1761196"/>
                  <a:pt x="46416" y="1773100"/>
                </a:cubicBezTo>
                <a:cubicBezTo>
                  <a:pt x="54515" y="1789298"/>
                  <a:pt x="58793" y="1807139"/>
                  <a:pt x="64982" y="1824158"/>
                </a:cubicBezTo>
                <a:cubicBezTo>
                  <a:pt x="66529" y="1841177"/>
                  <a:pt x="65050" y="1858750"/>
                  <a:pt x="69624" y="1875216"/>
                </a:cubicBezTo>
                <a:cubicBezTo>
                  <a:pt x="72963" y="1887235"/>
                  <a:pt x="81529" y="1897161"/>
                  <a:pt x="88190" y="1907708"/>
                </a:cubicBezTo>
                <a:cubicBezTo>
                  <a:pt x="100105" y="1926574"/>
                  <a:pt x="112945" y="1944841"/>
                  <a:pt x="125323" y="1963407"/>
                </a:cubicBezTo>
                <a:cubicBezTo>
                  <a:pt x="132080" y="2003947"/>
                  <a:pt x="129281" y="1996082"/>
                  <a:pt x="148531" y="2046956"/>
                </a:cubicBezTo>
                <a:cubicBezTo>
                  <a:pt x="163274" y="2085920"/>
                  <a:pt x="175895" y="2125949"/>
                  <a:pt x="194948" y="2162997"/>
                </a:cubicBezTo>
                <a:cubicBezTo>
                  <a:pt x="204010" y="2180617"/>
                  <a:pt x="221090" y="2192927"/>
                  <a:pt x="232081" y="2209413"/>
                </a:cubicBezTo>
                <a:cubicBezTo>
                  <a:pt x="314936" y="2333696"/>
                  <a:pt x="213130" y="2223385"/>
                  <a:pt x="357405" y="2399720"/>
                </a:cubicBezTo>
                <a:cubicBezTo>
                  <a:pt x="378904" y="2425996"/>
                  <a:pt x="447141" y="2512664"/>
                  <a:pt x="482728" y="2548252"/>
                </a:cubicBezTo>
                <a:cubicBezTo>
                  <a:pt x="494358" y="2559882"/>
                  <a:pt x="508979" y="2568411"/>
                  <a:pt x="519861" y="2580743"/>
                </a:cubicBezTo>
                <a:cubicBezTo>
                  <a:pt x="532357" y="2594904"/>
                  <a:pt x="538998" y="2613804"/>
                  <a:pt x="552353" y="2627159"/>
                </a:cubicBezTo>
                <a:cubicBezTo>
                  <a:pt x="570297" y="2645103"/>
                  <a:pt x="593534" y="2656937"/>
                  <a:pt x="612694" y="2673576"/>
                </a:cubicBezTo>
                <a:cubicBezTo>
                  <a:pt x="652378" y="2708039"/>
                  <a:pt x="689789" y="2745038"/>
                  <a:pt x="728735" y="2780333"/>
                </a:cubicBezTo>
                <a:cubicBezTo>
                  <a:pt x="739305" y="2789912"/>
                  <a:pt x="753314" y="2796314"/>
                  <a:pt x="761226" y="2808183"/>
                </a:cubicBezTo>
                <a:cubicBezTo>
                  <a:pt x="773116" y="2826019"/>
                  <a:pt x="773352" y="2828346"/>
                  <a:pt x="793717" y="2845316"/>
                </a:cubicBezTo>
                <a:cubicBezTo>
                  <a:pt x="803942" y="2853837"/>
                  <a:pt x="816103" y="2859862"/>
                  <a:pt x="826209" y="2868524"/>
                </a:cubicBezTo>
                <a:cubicBezTo>
                  <a:pt x="837838" y="2878492"/>
                  <a:pt x="846934" y="2891210"/>
                  <a:pt x="858700" y="2901015"/>
                </a:cubicBezTo>
                <a:cubicBezTo>
                  <a:pt x="865631" y="2906791"/>
                  <a:pt x="874490" y="2909805"/>
                  <a:pt x="881908" y="2914940"/>
                </a:cubicBezTo>
                <a:cubicBezTo>
                  <a:pt x="894629" y="2923747"/>
                  <a:pt x="905418" y="2935455"/>
                  <a:pt x="919041" y="2942790"/>
                </a:cubicBezTo>
                <a:cubicBezTo>
                  <a:pt x="925987" y="2946530"/>
                  <a:pt x="934513" y="2945884"/>
                  <a:pt x="942249" y="2947431"/>
                </a:cubicBezTo>
                <a:cubicBezTo>
                  <a:pt x="974023" y="2963318"/>
                  <a:pt x="971887" y="2960440"/>
                  <a:pt x="1002590" y="2984564"/>
                </a:cubicBezTo>
                <a:cubicBezTo>
                  <a:pt x="1013347" y="2993016"/>
                  <a:pt x="1038643" y="3017105"/>
                  <a:pt x="1053648" y="3026339"/>
                </a:cubicBezTo>
                <a:cubicBezTo>
                  <a:pt x="1067215" y="3034688"/>
                  <a:pt x="1082006" y="3040960"/>
                  <a:pt x="1095423" y="3049547"/>
                </a:cubicBezTo>
                <a:cubicBezTo>
                  <a:pt x="1120726" y="3065741"/>
                  <a:pt x="1143478" y="3085927"/>
                  <a:pt x="1169689" y="3100605"/>
                </a:cubicBezTo>
                <a:cubicBezTo>
                  <a:pt x="1182496" y="3107777"/>
                  <a:pt x="1197669" y="3109514"/>
                  <a:pt x="1211463" y="3114530"/>
                </a:cubicBezTo>
                <a:cubicBezTo>
                  <a:pt x="1231716" y="3121895"/>
                  <a:pt x="1250768" y="3133063"/>
                  <a:pt x="1271805" y="3137738"/>
                </a:cubicBezTo>
                <a:cubicBezTo>
                  <a:pt x="1349142" y="3154924"/>
                  <a:pt x="1277671" y="3140162"/>
                  <a:pt x="1378562" y="3156305"/>
                </a:cubicBezTo>
                <a:cubicBezTo>
                  <a:pt x="1441024" y="3166299"/>
                  <a:pt x="1449675" y="3170602"/>
                  <a:pt x="1522452" y="3188796"/>
                </a:cubicBezTo>
                <a:lnTo>
                  <a:pt x="1930915" y="3179513"/>
                </a:lnTo>
                <a:cubicBezTo>
                  <a:pt x="1935805" y="3179352"/>
                  <a:pt x="1940135" y="3176215"/>
                  <a:pt x="1944840" y="3174871"/>
                </a:cubicBezTo>
                <a:cubicBezTo>
                  <a:pt x="1950974" y="3173118"/>
                  <a:pt x="1957218" y="3171776"/>
                  <a:pt x="1963407" y="3170229"/>
                </a:cubicBezTo>
                <a:cubicBezTo>
                  <a:pt x="1968048" y="3165588"/>
                  <a:pt x="1971990" y="3160120"/>
                  <a:pt x="1977331" y="3156305"/>
                </a:cubicBezTo>
                <a:cubicBezTo>
                  <a:pt x="1977339" y="3156299"/>
                  <a:pt x="2000534" y="3144703"/>
                  <a:pt x="2019106" y="3142380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23683" y="4390977"/>
            <a:ext cx="1111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80</a:t>
            </a:r>
            <a:r>
              <a:rPr lang="zh-CN" altLang="en-US" dirty="0">
                <a:solidFill>
                  <a:srgbClr val="FF0000"/>
                </a:solidFill>
              </a:rPr>
              <a:t>台机器</a:t>
            </a:r>
          </a:p>
        </p:txBody>
      </p:sp>
      <p:sp>
        <p:nvSpPr>
          <p:cNvPr id="7" name="任意多边形: 形状 6"/>
          <p:cNvSpPr/>
          <p:nvPr/>
        </p:nvSpPr>
        <p:spPr>
          <a:xfrm>
            <a:off x="3202474" y="3206628"/>
            <a:ext cx="2046049" cy="3110623"/>
          </a:xfrm>
          <a:custGeom>
            <a:avLst/>
            <a:gdLst>
              <a:gd name="connsiteX0" fmla="*/ 543317 w 2046049"/>
              <a:gd name="connsiteY0" fmla="*/ 3008507 h 3110623"/>
              <a:gd name="connsiteX1" fmla="*/ 543317 w 2046049"/>
              <a:gd name="connsiteY1" fmla="*/ 3008507 h 3110623"/>
              <a:gd name="connsiteX2" fmla="*/ 645433 w 2046049"/>
              <a:gd name="connsiteY2" fmla="*/ 3059565 h 3110623"/>
              <a:gd name="connsiteX3" fmla="*/ 742907 w 2046049"/>
              <a:gd name="connsiteY3" fmla="*/ 3092056 h 3110623"/>
              <a:gd name="connsiteX4" fmla="*/ 919288 w 2046049"/>
              <a:gd name="connsiteY4" fmla="*/ 3110623 h 3110623"/>
              <a:gd name="connsiteX5" fmla="*/ 1731573 w 2046049"/>
              <a:gd name="connsiteY5" fmla="*/ 3105981 h 3110623"/>
              <a:gd name="connsiteX6" fmla="*/ 1773347 w 2046049"/>
              <a:gd name="connsiteY6" fmla="*/ 3082773 h 3110623"/>
              <a:gd name="connsiteX7" fmla="*/ 1819764 w 2046049"/>
              <a:gd name="connsiteY7" fmla="*/ 3045640 h 3110623"/>
              <a:gd name="connsiteX8" fmla="*/ 1889388 w 2046049"/>
              <a:gd name="connsiteY8" fmla="*/ 2971374 h 3110623"/>
              <a:gd name="connsiteX9" fmla="*/ 1912596 w 2046049"/>
              <a:gd name="connsiteY9" fmla="*/ 2878542 h 3110623"/>
              <a:gd name="connsiteX10" fmla="*/ 1921879 w 2046049"/>
              <a:gd name="connsiteY10" fmla="*/ 2790351 h 3110623"/>
              <a:gd name="connsiteX11" fmla="*/ 1931163 w 2046049"/>
              <a:gd name="connsiteY11" fmla="*/ 2725368 h 3110623"/>
              <a:gd name="connsiteX12" fmla="*/ 1940446 w 2046049"/>
              <a:gd name="connsiteY12" fmla="*/ 2637177 h 3110623"/>
              <a:gd name="connsiteX13" fmla="*/ 1982220 w 2046049"/>
              <a:gd name="connsiteY13" fmla="*/ 2474720 h 3110623"/>
              <a:gd name="connsiteX14" fmla="*/ 1991504 w 2046049"/>
              <a:gd name="connsiteY14" fmla="*/ 2395813 h 3110623"/>
              <a:gd name="connsiteX15" fmla="*/ 2028637 w 2046049"/>
              <a:gd name="connsiteY15" fmla="*/ 2256564 h 3110623"/>
              <a:gd name="connsiteX16" fmla="*/ 2033278 w 2046049"/>
              <a:gd name="connsiteY16" fmla="*/ 1537112 h 3110623"/>
              <a:gd name="connsiteX17" fmla="*/ 2014712 w 2046049"/>
              <a:gd name="connsiteY17" fmla="*/ 1481413 h 3110623"/>
              <a:gd name="connsiteX18" fmla="*/ 2010070 w 2046049"/>
              <a:gd name="connsiteY18" fmla="*/ 1430355 h 3110623"/>
              <a:gd name="connsiteX19" fmla="*/ 1972937 w 2046049"/>
              <a:gd name="connsiteY19" fmla="*/ 1263256 h 3110623"/>
              <a:gd name="connsiteX20" fmla="*/ 1954371 w 2046049"/>
              <a:gd name="connsiteY20" fmla="*/ 1179707 h 3110623"/>
              <a:gd name="connsiteX21" fmla="*/ 1949729 w 2046049"/>
              <a:gd name="connsiteY21" fmla="*/ 1142574 h 3110623"/>
              <a:gd name="connsiteX22" fmla="*/ 1921879 w 2046049"/>
              <a:gd name="connsiteY22" fmla="*/ 1086875 h 3110623"/>
              <a:gd name="connsiteX23" fmla="*/ 1912596 w 2046049"/>
              <a:gd name="connsiteY23" fmla="*/ 1059025 h 3110623"/>
              <a:gd name="connsiteX24" fmla="*/ 1889388 w 2046049"/>
              <a:gd name="connsiteY24" fmla="*/ 1012609 h 3110623"/>
              <a:gd name="connsiteX25" fmla="*/ 1880105 w 2046049"/>
              <a:gd name="connsiteY25" fmla="*/ 984759 h 3110623"/>
              <a:gd name="connsiteX26" fmla="*/ 1870821 w 2046049"/>
              <a:gd name="connsiteY26" fmla="*/ 933701 h 3110623"/>
              <a:gd name="connsiteX27" fmla="*/ 1829047 w 2046049"/>
              <a:gd name="connsiteY27" fmla="*/ 859435 h 3110623"/>
              <a:gd name="connsiteX28" fmla="*/ 1787272 w 2046049"/>
              <a:gd name="connsiteY28" fmla="*/ 775886 h 3110623"/>
              <a:gd name="connsiteX29" fmla="*/ 1750139 w 2046049"/>
              <a:gd name="connsiteY29" fmla="*/ 734111 h 3110623"/>
              <a:gd name="connsiteX30" fmla="*/ 1703723 w 2046049"/>
              <a:gd name="connsiteY30" fmla="*/ 678412 h 3110623"/>
              <a:gd name="connsiteX31" fmla="*/ 1671232 w 2046049"/>
              <a:gd name="connsiteY31" fmla="*/ 636637 h 3110623"/>
              <a:gd name="connsiteX32" fmla="*/ 1610890 w 2046049"/>
              <a:gd name="connsiteY32" fmla="*/ 585579 h 3110623"/>
              <a:gd name="connsiteX33" fmla="*/ 1555191 w 2046049"/>
              <a:gd name="connsiteY33" fmla="*/ 529880 h 3110623"/>
              <a:gd name="connsiteX34" fmla="*/ 1531983 w 2046049"/>
              <a:gd name="connsiteY34" fmla="*/ 515955 h 3110623"/>
              <a:gd name="connsiteX35" fmla="*/ 1494850 w 2046049"/>
              <a:gd name="connsiteY35" fmla="*/ 474180 h 3110623"/>
              <a:gd name="connsiteX36" fmla="*/ 1462358 w 2046049"/>
              <a:gd name="connsiteY36" fmla="*/ 450972 h 3110623"/>
              <a:gd name="connsiteX37" fmla="*/ 1415942 w 2046049"/>
              <a:gd name="connsiteY37" fmla="*/ 404556 h 3110623"/>
              <a:gd name="connsiteX38" fmla="*/ 1369526 w 2046049"/>
              <a:gd name="connsiteY38" fmla="*/ 367423 h 3110623"/>
              <a:gd name="connsiteX39" fmla="*/ 1313827 w 2046049"/>
              <a:gd name="connsiteY39" fmla="*/ 321007 h 3110623"/>
              <a:gd name="connsiteX40" fmla="*/ 1285977 w 2046049"/>
              <a:gd name="connsiteY40" fmla="*/ 297798 h 3110623"/>
              <a:gd name="connsiteX41" fmla="*/ 1253485 w 2046049"/>
              <a:gd name="connsiteY41" fmla="*/ 283874 h 3110623"/>
              <a:gd name="connsiteX42" fmla="*/ 1202428 w 2046049"/>
              <a:gd name="connsiteY42" fmla="*/ 246741 h 3110623"/>
              <a:gd name="connsiteX43" fmla="*/ 1169936 w 2046049"/>
              <a:gd name="connsiteY43" fmla="*/ 223532 h 3110623"/>
              <a:gd name="connsiteX44" fmla="*/ 1151370 w 2046049"/>
              <a:gd name="connsiteY44" fmla="*/ 209608 h 3110623"/>
              <a:gd name="connsiteX45" fmla="*/ 1118878 w 2046049"/>
              <a:gd name="connsiteY45" fmla="*/ 195683 h 3110623"/>
              <a:gd name="connsiteX46" fmla="*/ 1100312 w 2046049"/>
              <a:gd name="connsiteY46" fmla="*/ 181758 h 3110623"/>
              <a:gd name="connsiteX47" fmla="*/ 998196 w 2046049"/>
              <a:gd name="connsiteY47" fmla="*/ 135342 h 3110623"/>
              <a:gd name="connsiteX48" fmla="*/ 961063 w 2046049"/>
              <a:gd name="connsiteY48" fmla="*/ 107492 h 3110623"/>
              <a:gd name="connsiteX49" fmla="*/ 858947 w 2046049"/>
              <a:gd name="connsiteY49" fmla="*/ 75000 h 3110623"/>
              <a:gd name="connsiteX50" fmla="*/ 789323 w 2046049"/>
              <a:gd name="connsiteY50" fmla="*/ 42509 h 3110623"/>
              <a:gd name="connsiteX51" fmla="*/ 770756 w 2046049"/>
              <a:gd name="connsiteY51" fmla="*/ 37867 h 3110623"/>
              <a:gd name="connsiteX52" fmla="*/ 728982 w 2046049"/>
              <a:gd name="connsiteY52" fmla="*/ 28584 h 3110623"/>
              <a:gd name="connsiteX53" fmla="*/ 636149 w 2046049"/>
              <a:gd name="connsiteY53" fmla="*/ 5376 h 3110623"/>
              <a:gd name="connsiteX54" fmla="*/ 557242 w 2046049"/>
              <a:gd name="connsiteY54" fmla="*/ 734 h 3110623"/>
              <a:gd name="connsiteX55" fmla="*/ 325161 w 2046049"/>
              <a:gd name="connsiteY55" fmla="*/ 5376 h 3110623"/>
              <a:gd name="connsiteX56" fmla="*/ 297311 w 2046049"/>
              <a:gd name="connsiteY56" fmla="*/ 33226 h 3110623"/>
              <a:gd name="connsiteX57" fmla="*/ 283386 w 2046049"/>
              <a:gd name="connsiteY57" fmla="*/ 42509 h 3110623"/>
              <a:gd name="connsiteX58" fmla="*/ 278744 w 2046049"/>
              <a:gd name="connsiteY58" fmla="*/ 56434 h 3110623"/>
              <a:gd name="connsiteX59" fmla="*/ 250895 w 2046049"/>
              <a:gd name="connsiteY59" fmla="*/ 84284 h 3110623"/>
              <a:gd name="connsiteX60" fmla="*/ 213762 w 2046049"/>
              <a:gd name="connsiteY60" fmla="*/ 139983 h 3110623"/>
              <a:gd name="connsiteX61" fmla="*/ 204478 w 2046049"/>
              <a:gd name="connsiteY61" fmla="*/ 153908 h 3110623"/>
              <a:gd name="connsiteX62" fmla="*/ 162704 w 2046049"/>
              <a:gd name="connsiteY62" fmla="*/ 214249 h 3110623"/>
              <a:gd name="connsiteX63" fmla="*/ 134854 w 2046049"/>
              <a:gd name="connsiteY63" fmla="*/ 256024 h 3110623"/>
              <a:gd name="connsiteX64" fmla="*/ 120929 w 2046049"/>
              <a:gd name="connsiteY64" fmla="*/ 283874 h 3110623"/>
              <a:gd name="connsiteX65" fmla="*/ 93079 w 2046049"/>
              <a:gd name="connsiteY65" fmla="*/ 348856 h 3110623"/>
              <a:gd name="connsiteX66" fmla="*/ 88438 w 2046049"/>
              <a:gd name="connsiteY66" fmla="*/ 362781 h 3110623"/>
              <a:gd name="connsiteX67" fmla="*/ 60588 w 2046049"/>
              <a:gd name="connsiteY67" fmla="*/ 404556 h 3110623"/>
              <a:gd name="connsiteX68" fmla="*/ 28097 w 2046049"/>
              <a:gd name="connsiteY68" fmla="*/ 520596 h 3110623"/>
              <a:gd name="connsiteX69" fmla="*/ 18813 w 2046049"/>
              <a:gd name="connsiteY69" fmla="*/ 562371 h 3110623"/>
              <a:gd name="connsiteX70" fmla="*/ 14172 w 2046049"/>
              <a:gd name="connsiteY70" fmla="*/ 636637 h 3110623"/>
              <a:gd name="connsiteX71" fmla="*/ 247 w 2046049"/>
              <a:gd name="connsiteY71" fmla="*/ 724828 h 3110623"/>
              <a:gd name="connsiteX72" fmla="*/ 9530 w 2046049"/>
              <a:gd name="connsiteY72" fmla="*/ 1100799 h 3110623"/>
              <a:gd name="connsiteX73" fmla="*/ 37380 w 2046049"/>
              <a:gd name="connsiteY73" fmla="*/ 1156499 h 3110623"/>
              <a:gd name="connsiteX74" fmla="*/ 51305 w 2046049"/>
              <a:gd name="connsiteY74" fmla="*/ 1193632 h 3110623"/>
              <a:gd name="connsiteX75" fmla="*/ 79154 w 2046049"/>
              <a:gd name="connsiteY75" fmla="*/ 1226123 h 3110623"/>
              <a:gd name="connsiteX76" fmla="*/ 83796 w 2046049"/>
              <a:gd name="connsiteY76" fmla="*/ 1253973 h 3110623"/>
              <a:gd name="connsiteX77" fmla="*/ 93079 w 2046049"/>
              <a:gd name="connsiteY77" fmla="*/ 1286464 h 3110623"/>
              <a:gd name="connsiteX78" fmla="*/ 107004 w 2046049"/>
              <a:gd name="connsiteY78" fmla="*/ 1295748 h 3110623"/>
              <a:gd name="connsiteX79" fmla="*/ 111646 w 2046049"/>
              <a:gd name="connsiteY79" fmla="*/ 1328239 h 3110623"/>
              <a:gd name="connsiteX80" fmla="*/ 130212 w 2046049"/>
              <a:gd name="connsiteY80" fmla="*/ 1370014 h 3110623"/>
              <a:gd name="connsiteX81" fmla="*/ 162704 w 2046049"/>
              <a:gd name="connsiteY81" fmla="*/ 1439638 h 3110623"/>
              <a:gd name="connsiteX82" fmla="*/ 204478 w 2046049"/>
              <a:gd name="connsiteY82" fmla="*/ 1564962 h 3110623"/>
              <a:gd name="connsiteX83" fmla="*/ 223045 w 2046049"/>
              <a:gd name="connsiteY83" fmla="*/ 1625303 h 3110623"/>
              <a:gd name="connsiteX84" fmla="*/ 260178 w 2046049"/>
              <a:gd name="connsiteY84" fmla="*/ 1699569 h 3110623"/>
              <a:gd name="connsiteX85" fmla="*/ 264819 w 2046049"/>
              <a:gd name="connsiteY85" fmla="*/ 1718135 h 3110623"/>
              <a:gd name="connsiteX86" fmla="*/ 274103 w 2046049"/>
              <a:gd name="connsiteY86" fmla="*/ 1745985 h 3110623"/>
              <a:gd name="connsiteX87" fmla="*/ 283386 w 2046049"/>
              <a:gd name="connsiteY87" fmla="*/ 1787760 h 3110623"/>
              <a:gd name="connsiteX88" fmla="*/ 297311 w 2046049"/>
              <a:gd name="connsiteY88" fmla="*/ 1829534 h 3110623"/>
              <a:gd name="connsiteX89" fmla="*/ 306594 w 2046049"/>
              <a:gd name="connsiteY89" fmla="*/ 1880592 h 3110623"/>
              <a:gd name="connsiteX90" fmla="*/ 315877 w 2046049"/>
              <a:gd name="connsiteY90" fmla="*/ 1908442 h 3110623"/>
              <a:gd name="connsiteX91" fmla="*/ 329802 w 2046049"/>
              <a:gd name="connsiteY91" fmla="*/ 1968783 h 3110623"/>
              <a:gd name="connsiteX92" fmla="*/ 343727 w 2046049"/>
              <a:gd name="connsiteY92" fmla="*/ 1987350 h 3110623"/>
              <a:gd name="connsiteX93" fmla="*/ 353010 w 2046049"/>
              <a:gd name="connsiteY93" fmla="*/ 2029124 h 3110623"/>
              <a:gd name="connsiteX94" fmla="*/ 362294 w 2046049"/>
              <a:gd name="connsiteY94" fmla="*/ 2075541 h 3110623"/>
              <a:gd name="connsiteX95" fmla="*/ 376218 w 2046049"/>
              <a:gd name="connsiteY95" fmla="*/ 2108032 h 3110623"/>
              <a:gd name="connsiteX96" fmla="*/ 385502 w 2046049"/>
              <a:gd name="connsiteY96" fmla="*/ 2163731 h 3110623"/>
              <a:gd name="connsiteX97" fmla="*/ 371577 w 2046049"/>
              <a:gd name="connsiteY97" fmla="*/ 2507212 h 3110623"/>
              <a:gd name="connsiteX98" fmla="*/ 353010 w 2046049"/>
              <a:gd name="connsiteY98" fmla="*/ 2590761 h 3110623"/>
              <a:gd name="connsiteX99" fmla="*/ 339085 w 2046049"/>
              <a:gd name="connsiteY99" fmla="*/ 2609327 h 3110623"/>
              <a:gd name="connsiteX100" fmla="*/ 343727 w 2046049"/>
              <a:gd name="connsiteY100" fmla="*/ 2748576 h 3110623"/>
              <a:gd name="connsiteX101" fmla="*/ 353010 w 2046049"/>
              <a:gd name="connsiteY101" fmla="*/ 2767143 h 3110623"/>
              <a:gd name="connsiteX102" fmla="*/ 366935 w 2046049"/>
              <a:gd name="connsiteY102" fmla="*/ 2781067 h 3110623"/>
              <a:gd name="connsiteX103" fmla="*/ 394785 w 2046049"/>
              <a:gd name="connsiteY103" fmla="*/ 2813559 h 3110623"/>
              <a:gd name="connsiteX104" fmla="*/ 399427 w 2046049"/>
              <a:gd name="connsiteY104" fmla="*/ 2827484 h 3110623"/>
              <a:gd name="connsiteX105" fmla="*/ 408710 w 2046049"/>
              <a:gd name="connsiteY105" fmla="*/ 2841409 h 3110623"/>
              <a:gd name="connsiteX106" fmla="*/ 427276 w 2046049"/>
              <a:gd name="connsiteY106" fmla="*/ 2859975 h 3110623"/>
              <a:gd name="connsiteX107" fmla="*/ 436560 w 2046049"/>
              <a:gd name="connsiteY107" fmla="*/ 2873900 h 3110623"/>
              <a:gd name="connsiteX108" fmla="*/ 473692 w 2046049"/>
              <a:gd name="connsiteY108" fmla="*/ 2911033 h 3110623"/>
              <a:gd name="connsiteX109" fmla="*/ 482976 w 2046049"/>
              <a:gd name="connsiteY109" fmla="*/ 2924958 h 3110623"/>
              <a:gd name="connsiteX110" fmla="*/ 501542 w 2046049"/>
              <a:gd name="connsiteY110" fmla="*/ 2943524 h 3110623"/>
              <a:gd name="connsiteX111" fmla="*/ 515467 w 2046049"/>
              <a:gd name="connsiteY111" fmla="*/ 2952808 h 3110623"/>
              <a:gd name="connsiteX112" fmla="*/ 543317 w 2046049"/>
              <a:gd name="connsiteY112" fmla="*/ 2976016 h 3110623"/>
              <a:gd name="connsiteX113" fmla="*/ 552600 w 2046049"/>
              <a:gd name="connsiteY113" fmla="*/ 2989941 h 3110623"/>
              <a:gd name="connsiteX114" fmla="*/ 543317 w 2046049"/>
              <a:gd name="connsiteY114" fmla="*/ 3008507 h 3110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</a:cxnLst>
            <a:rect l="l" t="t" r="r" b="b"/>
            <a:pathLst>
              <a:path w="2046049" h="3110623">
                <a:moveTo>
                  <a:pt x="543317" y="3008507"/>
                </a:moveTo>
                <a:lnTo>
                  <a:pt x="543317" y="3008507"/>
                </a:lnTo>
                <a:cubicBezTo>
                  <a:pt x="634027" y="3066230"/>
                  <a:pt x="553536" y="3020180"/>
                  <a:pt x="645433" y="3059565"/>
                </a:cubicBezTo>
                <a:cubicBezTo>
                  <a:pt x="708560" y="3086619"/>
                  <a:pt x="673591" y="3083568"/>
                  <a:pt x="742907" y="3092056"/>
                </a:cubicBezTo>
                <a:cubicBezTo>
                  <a:pt x="801587" y="3099241"/>
                  <a:pt x="919288" y="3110623"/>
                  <a:pt x="919288" y="3110623"/>
                </a:cubicBezTo>
                <a:lnTo>
                  <a:pt x="1731573" y="3105981"/>
                </a:lnTo>
                <a:cubicBezTo>
                  <a:pt x="1747494" y="3105462"/>
                  <a:pt x="1760200" y="3091768"/>
                  <a:pt x="1773347" y="3082773"/>
                </a:cubicBezTo>
                <a:cubicBezTo>
                  <a:pt x="1789700" y="3071584"/>
                  <a:pt x="1805103" y="3058968"/>
                  <a:pt x="1819764" y="3045640"/>
                </a:cubicBezTo>
                <a:cubicBezTo>
                  <a:pt x="1867826" y="3001948"/>
                  <a:pt x="1863571" y="3005797"/>
                  <a:pt x="1889388" y="2971374"/>
                </a:cubicBezTo>
                <a:cubicBezTo>
                  <a:pt x="1906196" y="2820115"/>
                  <a:pt x="1876102" y="3061014"/>
                  <a:pt x="1912596" y="2878542"/>
                </a:cubicBezTo>
                <a:cubicBezTo>
                  <a:pt x="1918393" y="2849557"/>
                  <a:pt x="1918322" y="2819696"/>
                  <a:pt x="1921879" y="2790351"/>
                </a:cubicBezTo>
                <a:cubicBezTo>
                  <a:pt x="1924512" y="2768629"/>
                  <a:pt x="1928530" y="2747090"/>
                  <a:pt x="1931163" y="2725368"/>
                </a:cubicBezTo>
                <a:cubicBezTo>
                  <a:pt x="1934720" y="2696023"/>
                  <a:pt x="1934546" y="2666142"/>
                  <a:pt x="1940446" y="2637177"/>
                </a:cubicBezTo>
                <a:cubicBezTo>
                  <a:pt x="1951606" y="2582388"/>
                  <a:pt x="1982220" y="2474720"/>
                  <a:pt x="1982220" y="2474720"/>
                </a:cubicBezTo>
                <a:cubicBezTo>
                  <a:pt x="1985315" y="2448418"/>
                  <a:pt x="1986766" y="2421870"/>
                  <a:pt x="1991504" y="2395813"/>
                </a:cubicBezTo>
                <a:cubicBezTo>
                  <a:pt x="1997514" y="2362760"/>
                  <a:pt x="2018969" y="2290402"/>
                  <a:pt x="2028637" y="2256564"/>
                </a:cubicBezTo>
                <a:cubicBezTo>
                  <a:pt x="2051592" y="1969613"/>
                  <a:pt x="2050490" y="2025930"/>
                  <a:pt x="2033278" y="1537112"/>
                </a:cubicBezTo>
                <a:cubicBezTo>
                  <a:pt x="2032589" y="1517554"/>
                  <a:pt x="2020901" y="1499979"/>
                  <a:pt x="2014712" y="1481413"/>
                </a:cubicBezTo>
                <a:cubicBezTo>
                  <a:pt x="2013165" y="1464394"/>
                  <a:pt x="2012379" y="1447288"/>
                  <a:pt x="2010070" y="1430355"/>
                </a:cubicBezTo>
                <a:cubicBezTo>
                  <a:pt x="2002650" y="1375940"/>
                  <a:pt x="1984178" y="1313839"/>
                  <a:pt x="1972937" y="1263256"/>
                </a:cubicBezTo>
                <a:cubicBezTo>
                  <a:pt x="1950339" y="1161565"/>
                  <a:pt x="1975764" y="1254584"/>
                  <a:pt x="1954371" y="1179707"/>
                </a:cubicBezTo>
                <a:cubicBezTo>
                  <a:pt x="1952824" y="1167329"/>
                  <a:pt x="1953850" y="1154348"/>
                  <a:pt x="1949729" y="1142574"/>
                </a:cubicBezTo>
                <a:cubicBezTo>
                  <a:pt x="1942871" y="1122982"/>
                  <a:pt x="1930310" y="1105844"/>
                  <a:pt x="1921879" y="1086875"/>
                </a:cubicBezTo>
                <a:cubicBezTo>
                  <a:pt x="1917905" y="1077933"/>
                  <a:pt x="1916518" y="1067990"/>
                  <a:pt x="1912596" y="1059025"/>
                </a:cubicBezTo>
                <a:cubicBezTo>
                  <a:pt x="1905663" y="1043177"/>
                  <a:pt x="1896321" y="1028457"/>
                  <a:pt x="1889388" y="1012609"/>
                </a:cubicBezTo>
                <a:cubicBezTo>
                  <a:pt x="1885466" y="1003644"/>
                  <a:pt x="1882346" y="994284"/>
                  <a:pt x="1880105" y="984759"/>
                </a:cubicBezTo>
                <a:cubicBezTo>
                  <a:pt x="1876143" y="967920"/>
                  <a:pt x="1877348" y="949721"/>
                  <a:pt x="1870821" y="933701"/>
                </a:cubicBezTo>
                <a:cubicBezTo>
                  <a:pt x="1860105" y="907397"/>
                  <a:pt x="1842185" y="884617"/>
                  <a:pt x="1829047" y="859435"/>
                </a:cubicBezTo>
                <a:cubicBezTo>
                  <a:pt x="1805962" y="815188"/>
                  <a:pt x="1823271" y="827313"/>
                  <a:pt x="1787272" y="775886"/>
                </a:cubicBezTo>
                <a:cubicBezTo>
                  <a:pt x="1776588" y="760623"/>
                  <a:pt x="1762264" y="748257"/>
                  <a:pt x="1750139" y="734111"/>
                </a:cubicBezTo>
                <a:cubicBezTo>
                  <a:pt x="1734411" y="715761"/>
                  <a:pt x="1718561" y="697489"/>
                  <a:pt x="1703723" y="678412"/>
                </a:cubicBezTo>
                <a:cubicBezTo>
                  <a:pt x="1692893" y="664487"/>
                  <a:pt x="1683706" y="649111"/>
                  <a:pt x="1671232" y="636637"/>
                </a:cubicBezTo>
                <a:cubicBezTo>
                  <a:pt x="1652601" y="618006"/>
                  <a:pt x="1630281" y="603418"/>
                  <a:pt x="1610890" y="585579"/>
                </a:cubicBezTo>
                <a:cubicBezTo>
                  <a:pt x="1591567" y="567802"/>
                  <a:pt x="1574879" y="547252"/>
                  <a:pt x="1555191" y="529880"/>
                </a:cubicBezTo>
                <a:cubicBezTo>
                  <a:pt x="1548426" y="523911"/>
                  <a:pt x="1538612" y="522074"/>
                  <a:pt x="1531983" y="515955"/>
                </a:cubicBezTo>
                <a:cubicBezTo>
                  <a:pt x="1518293" y="503318"/>
                  <a:pt x="1508470" y="486892"/>
                  <a:pt x="1494850" y="474180"/>
                </a:cubicBezTo>
                <a:cubicBezTo>
                  <a:pt x="1485120" y="465099"/>
                  <a:pt x="1472338" y="459778"/>
                  <a:pt x="1462358" y="450972"/>
                </a:cubicBezTo>
                <a:cubicBezTo>
                  <a:pt x="1445951" y="436495"/>
                  <a:pt x="1432206" y="419193"/>
                  <a:pt x="1415942" y="404556"/>
                </a:cubicBezTo>
                <a:cubicBezTo>
                  <a:pt x="1401214" y="391301"/>
                  <a:pt x="1384383" y="380532"/>
                  <a:pt x="1369526" y="367423"/>
                </a:cubicBezTo>
                <a:cubicBezTo>
                  <a:pt x="1250522" y="262418"/>
                  <a:pt x="1397368" y="381764"/>
                  <a:pt x="1313827" y="321007"/>
                </a:cubicBezTo>
                <a:cubicBezTo>
                  <a:pt x="1304054" y="313899"/>
                  <a:pt x="1296269" y="304131"/>
                  <a:pt x="1285977" y="297798"/>
                </a:cubicBezTo>
                <a:cubicBezTo>
                  <a:pt x="1275942" y="291622"/>
                  <a:pt x="1263539" y="290018"/>
                  <a:pt x="1253485" y="283874"/>
                </a:cubicBezTo>
                <a:cubicBezTo>
                  <a:pt x="1235528" y="272901"/>
                  <a:pt x="1219488" y="259062"/>
                  <a:pt x="1202428" y="246741"/>
                </a:cubicBezTo>
                <a:lnTo>
                  <a:pt x="1169936" y="223532"/>
                </a:lnTo>
                <a:cubicBezTo>
                  <a:pt x="1163680" y="218982"/>
                  <a:pt x="1158480" y="212655"/>
                  <a:pt x="1151370" y="209608"/>
                </a:cubicBezTo>
                <a:cubicBezTo>
                  <a:pt x="1140539" y="204966"/>
                  <a:pt x="1129223" y="201326"/>
                  <a:pt x="1118878" y="195683"/>
                </a:cubicBezTo>
                <a:cubicBezTo>
                  <a:pt x="1112087" y="191979"/>
                  <a:pt x="1107029" y="185596"/>
                  <a:pt x="1100312" y="181758"/>
                </a:cubicBezTo>
                <a:cubicBezTo>
                  <a:pt x="1024147" y="138234"/>
                  <a:pt x="1048012" y="145304"/>
                  <a:pt x="998196" y="135342"/>
                </a:cubicBezTo>
                <a:cubicBezTo>
                  <a:pt x="985818" y="126059"/>
                  <a:pt x="975011" y="114187"/>
                  <a:pt x="961063" y="107492"/>
                </a:cubicBezTo>
                <a:cubicBezTo>
                  <a:pt x="913901" y="84854"/>
                  <a:pt x="898423" y="82896"/>
                  <a:pt x="858947" y="75000"/>
                </a:cubicBezTo>
                <a:cubicBezTo>
                  <a:pt x="836563" y="63808"/>
                  <a:pt x="813001" y="51119"/>
                  <a:pt x="789323" y="42509"/>
                </a:cubicBezTo>
                <a:cubicBezTo>
                  <a:pt x="783328" y="40329"/>
                  <a:pt x="776972" y="39302"/>
                  <a:pt x="770756" y="37867"/>
                </a:cubicBezTo>
                <a:lnTo>
                  <a:pt x="728982" y="28584"/>
                </a:lnTo>
                <a:cubicBezTo>
                  <a:pt x="697976" y="21100"/>
                  <a:pt x="667991" y="7249"/>
                  <a:pt x="636149" y="5376"/>
                </a:cubicBezTo>
                <a:lnTo>
                  <a:pt x="557242" y="734"/>
                </a:lnTo>
                <a:cubicBezTo>
                  <a:pt x="479882" y="2281"/>
                  <a:pt x="401939" y="-4221"/>
                  <a:pt x="325161" y="5376"/>
                </a:cubicBezTo>
                <a:cubicBezTo>
                  <a:pt x="312134" y="7004"/>
                  <a:pt x="308235" y="25944"/>
                  <a:pt x="297311" y="33226"/>
                </a:cubicBezTo>
                <a:lnTo>
                  <a:pt x="283386" y="42509"/>
                </a:lnTo>
                <a:cubicBezTo>
                  <a:pt x="281839" y="47151"/>
                  <a:pt x="281748" y="52572"/>
                  <a:pt x="278744" y="56434"/>
                </a:cubicBezTo>
                <a:cubicBezTo>
                  <a:pt x="270684" y="66797"/>
                  <a:pt x="250895" y="84284"/>
                  <a:pt x="250895" y="84284"/>
                </a:cubicBezTo>
                <a:cubicBezTo>
                  <a:pt x="240393" y="115788"/>
                  <a:pt x="250271" y="91306"/>
                  <a:pt x="213762" y="139983"/>
                </a:cubicBezTo>
                <a:cubicBezTo>
                  <a:pt x="210415" y="144446"/>
                  <a:pt x="207759" y="149396"/>
                  <a:pt x="204478" y="153908"/>
                </a:cubicBezTo>
                <a:cubicBezTo>
                  <a:pt x="166468" y="206172"/>
                  <a:pt x="187358" y="173159"/>
                  <a:pt x="162704" y="214249"/>
                </a:cubicBezTo>
                <a:cubicBezTo>
                  <a:pt x="153099" y="252666"/>
                  <a:pt x="166533" y="212465"/>
                  <a:pt x="134854" y="256024"/>
                </a:cubicBezTo>
                <a:cubicBezTo>
                  <a:pt x="128749" y="264418"/>
                  <a:pt x="125318" y="274469"/>
                  <a:pt x="120929" y="283874"/>
                </a:cubicBezTo>
                <a:cubicBezTo>
                  <a:pt x="112176" y="302630"/>
                  <a:pt x="100807" y="328249"/>
                  <a:pt x="93079" y="348856"/>
                </a:cubicBezTo>
                <a:cubicBezTo>
                  <a:pt x="91361" y="353437"/>
                  <a:pt x="90903" y="358555"/>
                  <a:pt x="88438" y="362781"/>
                </a:cubicBezTo>
                <a:cubicBezTo>
                  <a:pt x="80005" y="377237"/>
                  <a:pt x="69871" y="390631"/>
                  <a:pt x="60588" y="404556"/>
                </a:cubicBezTo>
                <a:cubicBezTo>
                  <a:pt x="49584" y="441235"/>
                  <a:pt x="36219" y="484052"/>
                  <a:pt x="28097" y="520596"/>
                </a:cubicBezTo>
                <a:lnTo>
                  <a:pt x="18813" y="562371"/>
                </a:lnTo>
                <a:cubicBezTo>
                  <a:pt x="17266" y="587126"/>
                  <a:pt x="16988" y="611994"/>
                  <a:pt x="14172" y="636637"/>
                </a:cubicBezTo>
                <a:cubicBezTo>
                  <a:pt x="10793" y="666206"/>
                  <a:pt x="545" y="695068"/>
                  <a:pt x="247" y="724828"/>
                </a:cubicBezTo>
                <a:cubicBezTo>
                  <a:pt x="-1007" y="850184"/>
                  <a:pt x="2576" y="975630"/>
                  <a:pt x="9530" y="1100799"/>
                </a:cubicBezTo>
                <a:cubicBezTo>
                  <a:pt x="11412" y="1134683"/>
                  <a:pt x="19390" y="1138509"/>
                  <a:pt x="37380" y="1156499"/>
                </a:cubicBezTo>
                <a:cubicBezTo>
                  <a:pt x="42022" y="1168877"/>
                  <a:pt x="44504" y="1182296"/>
                  <a:pt x="51305" y="1193632"/>
                </a:cubicBezTo>
                <a:cubicBezTo>
                  <a:pt x="58644" y="1205864"/>
                  <a:pt x="72391" y="1213564"/>
                  <a:pt x="79154" y="1226123"/>
                </a:cubicBezTo>
                <a:cubicBezTo>
                  <a:pt x="83616" y="1234409"/>
                  <a:pt x="81680" y="1244803"/>
                  <a:pt x="83796" y="1253973"/>
                </a:cubicBezTo>
                <a:cubicBezTo>
                  <a:pt x="86329" y="1264948"/>
                  <a:pt x="87609" y="1276618"/>
                  <a:pt x="93079" y="1286464"/>
                </a:cubicBezTo>
                <a:cubicBezTo>
                  <a:pt x="95788" y="1291341"/>
                  <a:pt x="102362" y="1292653"/>
                  <a:pt x="107004" y="1295748"/>
                </a:cubicBezTo>
                <a:cubicBezTo>
                  <a:pt x="108551" y="1306578"/>
                  <a:pt x="108383" y="1317797"/>
                  <a:pt x="111646" y="1328239"/>
                </a:cubicBezTo>
                <a:cubicBezTo>
                  <a:pt x="116191" y="1342784"/>
                  <a:pt x="123768" y="1356205"/>
                  <a:pt x="130212" y="1370014"/>
                </a:cubicBezTo>
                <a:cubicBezTo>
                  <a:pt x="142821" y="1397033"/>
                  <a:pt x="151860" y="1409608"/>
                  <a:pt x="162704" y="1439638"/>
                </a:cubicBezTo>
                <a:cubicBezTo>
                  <a:pt x="177660" y="1481055"/>
                  <a:pt x="190868" y="1523084"/>
                  <a:pt x="204478" y="1564962"/>
                </a:cubicBezTo>
                <a:cubicBezTo>
                  <a:pt x="210982" y="1584976"/>
                  <a:pt x="214498" y="1606072"/>
                  <a:pt x="223045" y="1625303"/>
                </a:cubicBezTo>
                <a:cubicBezTo>
                  <a:pt x="246677" y="1678477"/>
                  <a:pt x="234050" y="1653848"/>
                  <a:pt x="260178" y="1699569"/>
                </a:cubicBezTo>
                <a:cubicBezTo>
                  <a:pt x="261725" y="1705758"/>
                  <a:pt x="262986" y="1712025"/>
                  <a:pt x="264819" y="1718135"/>
                </a:cubicBezTo>
                <a:cubicBezTo>
                  <a:pt x="267631" y="1727508"/>
                  <a:pt x="271582" y="1736530"/>
                  <a:pt x="274103" y="1745985"/>
                </a:cubicBezTo>
                <a:cubicBezTo>
                  <a:pt x="277779" y="1759768"/>
                  <a:pt x="279568" y="1774016"/>
                  <a:pt x="283386" y="1787760"/>
                </a:cubicBezTo>
                <a:cubicBezTo>
                  <a:pt x="287314" y="1801902"/>
                  <a:pt x="293751" y="1815294"/>
                  <a:pt x="297311" y="1829534"/>
                </a:cubicBezTo>
                <a:cubicBezTo>
                  <a:pt x="301506" y="1846316"/>
                  <a:pt x="302632" y="1863753"/>
                  <a:pt x="306594" y="1880592"/>
                </a:cubicBezTo>
                <a:cubicBezTo>
                  <a:pt x="308835" y="1890117"/>
                  <a:pt x="313302" y="1899001"/>
                  <a:pt x="315877" y="1908442"/>
                </a:cubicBezTo>
                <a:cubicBezTo>
                  <a:pt x="321794" y="1930137"/>
                  <a:pt x="320591" y="1946676"/>
                  <a:pt x="329802" y="1968783"/>
                </a:cubicBezTo>
                <a:cubicBezTo>
                  <a:pt x="332777" y="1975924"/>
                  <a:pt x="339085" y="1981161"/>
                  <a:pt x="343727" y="1987350"/>
                </a:cubicBezTo>
                <a:cubicBezTo>
                  <a:pt x="346821" y="2001275"/>
                  <a:pt x="350071" y="2015166"/>
                  <a:pt x="353010" y="2029124"/>
                </a:cubicBezTo>
                <a:cubicBezTo>
                  <a:pt x="356261" y="2044564"/>
                  <a:pt x="357842" y="2060403"/>
                  <a:pt x="362294" y="2075541"/>
                </a:cubicBezTo>
                <a:cubicBezTo>
                  <a:pt x="365619" y="2086845"/>
                  <a:pt x="371577" y="2097202"/>
                  <a:pt x="376218" y="2108032"/>
                </a:cubicBezTo>
                <a:cubicBezTo>
                  <a:pt x="379313" y="2126598"/>
                  <a:pt x="383981" y="2144970"/>
                  <a:pt x="385502" y="2163731"/>
                </a:cubicBezTo>
                <a:cubicBezTo>
                  <a:pt x="396761" y="2302595"/>
                  <a:pt x="386261" y="2345689"/>
                  <a:pt x="371577" y="2507212"/>
                </a:cubicBezTo>
                <a:cubicBezTo>
                  <a:pt x="369737" y="2527448"/>
                  <a:pt x="357120" y="2579802"/>
                  <a:pt x="353010" y="2590761"/>
                </a:cubicBezTo>
                <a:cubicBezTo>
                  <a:pt x="350294" y="2598004"/>
                  <a:pt x="343727" y="2603138"/>
                  <a:pt x="339085" y="2609327"/>
                </a:cubicBezTo>
                <a:cubicBezTo>
                  <a:pt x="329297" y="2668065"/>
                  <a:pt x="329792" y="2651026"/>
                  <a:pt x="343727" y="2748576"/>
                </a:cubicBezTo>
                <a:cubicBezTo>
                  <a:pt x="344706" y="2755426"/>
                  <a:pt x="348988" y="2761512"/>
                  <a:pt x="353010" y="2767143"/>
                </a:cubicBezTo>
                <a:cubicBezTo>
                  <a:pt x="356825" y="2772484"/>
                  <a:pt x="362293" y="2776426"/>
                  <a:pt x="366935" y="2781067"/>
                </a:cubicBezTo>
                <a:cubicBezTo>
                  <a:pt x="377380" y="2812400"/>
                  <a:pt x="362350" y="2775718"/>
                  <a:pt x="394785" y="2813559"/>
                </a:cubicBezTo>
                <a:cubicBezTo>
                  <a:pt x="397969" y="2817274"/>
                  <a:pt x="397239" y="2823108"/>
                  <a:pt x="399427" y="2827484"/>
                </a:cubicBezTo>
                <a:cubicBezTo>
                  <a:pt x="401922" y="2832474"/>
                  <a:pt x="405616" y="2836767"/>
                  <a:pt x="408710" y="2841409"/>
                </a:cubicBezTo>
                <a:cubicBezTo>
                  <a:pt x="418835" y="2871787"/>
                  <a:pt x="404772" y="2841972"/>
                  <a:pt x="427276" y="2859975"/>
                </a:cubicBezTo>
                <a:cubicBezTo>
                  <a:pt x="431632" y="2863460"/>
                  <a:pt x="433213" y="2869437"/>
                  <a:pt x="436560" y="2873900"/>
                </a:cubicBezTo>
                <a:cubicBezTo>
                  <a:pt x="479554" y="2931224"/>
                  <a:pt x="431899" y="2869240"/>
                  <a:pt x="473692" y="2911033"/>
                </a:cubicBezTo>
                <a:cubicBezTo>
                  <a:pt x="477637" y="2914978"/>
                  <a:pt x="479345" y="2920722"/>
                  <a:pt x="482976" y="2924958"/>
                </a:cubicBezTo>
                <a:cubicBezTo>
                  <a:pt x="488672" y="2931603"/>
                  <a:pt x="494897" y="2937828"/>
                  <a:pt x="501542" y="2943524"/>
                </a:cubicBezTo>
                <a:cubicBezTo>
                  <a:pt x="505778" y="2947155"/>
                  <a:pt x="511522" y="2948863"/>
                  <a:pt x="515467" y="2952808"/>
                </a:cubicBezTo>
                <a:cubicBezTo>
                  <a:pt x="540757" y="2978098"/>
                  <a:pt x="516722" y="2967150"/>
                  <a:pt x="543317" y="2976016"/>
                </a:cubicBezTo>
                <a:cubicBezTo>
                  <a:pt x="546411" y="2980658"/>
                  <a:pt x="547958" y="2986847"/>
                  <a:pt x="552600" y="2989941"/>
                </a:cubicBezTo>
                <a:cubicBezTo>
                  <a:pt x="575670" y="3005321"/>
                  <a:pt x="544864" y="3005413"/>
                  <a:pt x="543317" y="3008507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137321" y="4206311"/>
            <a:ext cx="1111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20</a:t>
            </a:r>
            <a:r>
              <a:rPr lang="zh-CN" altLang="en-US" dirty="0">
                <a:solidFill>
                  <a:srgbClr val="FF0000"/>
                </a:solidFill>
              </a:rPr>
              <a:t>台机器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3095A2-BEC4-445F-A8FA-9D6710560FFC}"/>
              </a:ext>
            </a:extLst>
          </p:cNvPr>
          <p:cNvSpPr txBox="1"/>
          <p:nvPr/>
        </p:nvSpPr>
        <p:spPr>
          <a:xfrm>
            <a:off x="1218323" y="2855737"/>
            <a:ext cx="763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子网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9501FF1-660E-461B-ABD6-1D0BA031187C}"/>
              </a:ext>
            </a:extLst>
          </p:cNvPr>
          <p:cNvSpPr txBox="1"/>
          <p:nvPr/>
        </p:nvSpPr>
        <p:spPr>
          <a:xfrm>
            <a:off x="3465032" y="2837296"/>
            <a:ext cx="763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子网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68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5</TotalTime>
  <Words>449</Words>
  <Application>Microsoft Office PowerPoint</Application>
  <PresentationFormat>全屏显示(4:3)</PresentationFormat>
  <Paragraphs>87</Paragraphs>
  <Slides>1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MS PGothic</vt:lpstr>
      <vt:lpstr>等线</vt:lpstr>
      <vt:lpstr>等线 Light</vt:lpstr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主题​​</vt:lpstr>
      <vt:lpstr>Visio</vt:lpstr>
      <vt:lpstr>实验三 子网划分和NAT配置</vt:lpstr>
      <vt:lpstr>实验截止日期</vt:lpstr>
      <vt:lpstr>子网划分</vt:lpstr>
      <vt:lpstr>子网划分</vt:lpstr>
      <vt:lpstr>子网划分</vt:lpstr>
      <vt:lpstr>子网划分</vt:lpstr>
      <vt:lpstr>NAT(网络地址转换)协议</vt:lpstr>
      <vt:lpstr>本次实验：VMnet划分</vt:lpstr>
      <vt:lpstr>本次实验：子网划分</vt:lpstr>
      <vt:lpstr>第一个步骤</vt:lpstr>
      <vt:lpstr>SNAT设置</vt:lpstr>
      <vt:lpstr>第二个步骤</vt:lpstr>
      <vt:lpstr>实验结果验收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三 子网划分、静态路由与NAT</dc:title>
  <dc:creator>赵扬</dc:creator>
  <cp:lastModifiedBy>AlexHo</cp:lastModifiedBy>
  <cp:revision>36</cp:revision>
  <dcterms:created xsi:type="dcterms:W3CDTF">2016-11-01T07:06:59Z</dcterms:created>
  <dcterms:modified xsi:type="dcterms:W3CDTF">2018-10-18T01:37:55Z</dcterms:modified>
</cp:coreProperties>
</file>